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481156717"/>
        <w:docPartObj>
          <w:docPartGallery w:val="Cover Pages"/>
          <w:docPartUnique/>
        </w:docPartObj>
      </w:sdtPr>
      <w:sdtEndPr>
        <w:rPr>
          <w:lang w:eastAsia="pl-PL"/>
        </w:rPr>
      </w:sdtEndPr>
      <w:sdtContent>
        <w:p w:rsidR="00193B28" w:rsidRDefault="00193B28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upa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Prostokąt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Prostokąt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sz w:val="32"/>
                                      <w:szCs w:val="32"/>
                                    </w:rPr>
                                    <w:alias w:val="Autor"/>
                                    <w:tag w:val=""/>
                                    <w:id w:val="1490984405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:rsidR="005614B1" w:rsidRPr="002E4812" w:rsidRDefault="005614B1">
                                      <w:pPr>
                                        <w:pStyle w:val="Bezodstpw"/>
                                        <w:rPr>
                                          <w:sz w:val="32"/>
                                          <w:szCs w:val="32"/>
                                        </w:rPr>
                                      </w:pPr>
                                      <w:r w:rsidRPr="002E4812">
                                        <w:rPr>
                                          <w:sz w:val="32"/>
                                          <w:szCs w:val="32"/>
                                        </w:rPr>
                                        <w:t>Połatyńska Anna</w:t>
                                      </w:r>
                                    </w:p>
                                  </w:sdtContent>
                                </w:sdt>
                                <w:p w:rsidR="005614B1" w:rsidRDefault="005614B1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sdt>
                                    <w:sdtPr>
                                      <w:rPr>
                                        <w:rFonts w:ascii="Lato" w:hAnsi="Lato" w:cs="Arial"/>
                                        <w:b/>
                                        <w:sz w:val="16"/>
                                        <w:szCs w:val="16"/>
                                        <w:lang w:val="en-US"/>
                                      </w:rPr>
                                      <w:alias w:val="Firma"/>
                                      <w:tag w:val=""/>
                                      <w:id w:val="131060028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 w:rsidRPr="002E4812">
                                        <w:rPr>
                                          <w:rFonts w:ascii="Lato" w:hAnsi="Lato" w:cs="Arial"/>
                                          <w:b/>
                                          <w:sz w:val="16"/>
                                          <w:szCs w:val="16"/>
                                          <w:lang w:val="en-US"/>
                                        </w:rPr>
                                        <w:t>Zakład Metrologi Interdyscyplinarnej, Pracownia Wsparcia Metrologii</w:t>
                                      </w:r>
                                    </w:sdtContent>
                                  </w:sdt>
                                  <w:r w:rsidRPr="002E4812">
                                    <w:rPr>
                                      <w:caps/>
                                    </w:rPr>
                                    <w:t xml:space="preserve">  |</w:t>
                                  </w:r>
                                </w:p>
                                <w:p w:rsidR="005614B1" w:rsidRDefault="005614B1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>Główny Urząd Miar</w:t>
                                  </w:r>
                                </w:p>
                                <w:p w:rsidR="005614B1" w:rsidRDefault="005614B1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 xml:space="preserve">Warszawa </w:t>
                                  </w:r>
                                </w:p>
                                <w:p w:rsidR="005614B1" w:rsidRPr="002E4812" w:rsidRDefault="005614B1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 xml:space="preserve">luty 2019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Pole tekstowe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Lato" w:eastAsia="Times New Roman" w:hAnsi="Lato"/>
                                      <w:spacing w:val="5"/>
                                      <w:sz w:val="72"/>
                                      <w:szCs w:val="47"/>
                                      <w:lang w:eastAsia="zh-CN" w:bidi="hi-IN"/>
                                    </w:rPr>
                                    <w:alias w:val="Tytuł"/>
                                    <w:tag w:val=""/>
                                    <w:id w:val="-419016697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:rsidR="005614B1" w:rsidRDefault="005614B1">
                                      <w:pPr>
                                        <w:pStyle w:val="Bezodstpw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 w:rsidRPr="002E4812">
                                        <w:rPr>
                                          <w:rFonts w:ascii="Lato" w:eastAsia="Times New Roman" w:hAnsi="Lato"/>
                                          <w:spacing w:val="5"/>
                                          <w:sz w:val="72"/>
                                          <w:szCs w:val="47"/>
                                          <w:lang w:eastAsia="zh-CN" w:bidi="hi-IN"/>
                                        </w:rPr>
                                        <w:t>Program RemaGUM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alias w:val="Podtytuł"/>
                                    <w:tag w:val=""/>
                                    <w:id w:val="208787697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p w:rsidR="005614B1" w:rsidRDefault="005614B1">
                                      <w:pPr>
                                        <w:pStyle w:val="Bezodstpw"/>
                                        <w:spacing w:before="240"/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 w:rsidRPr="002E4812">
                                        <w:rPr>
                                          <w:rFonts w:ascii="Lato" w:hAnsi="Lato"/>
                                          <w:sz w:val="36"/>
                                          <w:szCs w:val="36"/>
                                        </w:rPr>
                                        <w:t>Opis rozwiązani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upa 119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">
                    <v:rect id="Prostokąt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" fillcolor="#4472c4 [3204]" stroked="f" strokeweight="1pt"/>
                    <v:rect id="Prostokąt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" fillcolor="#ed7d31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sz w:val="32"/>
                                <w:szCs w:val="32"/>
                              </w:rPr>
                              <w:alias w:val="Autor"/>
                              <w:tag w:val=""/>
                              <w:id w:val="1490984405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5614B1" w:rsidRPr="002E4812" w:rsidRDefault="005614B1">
                                <w:pPr>
                                  <w:pStyle w:val="Bezodstpw"/>
                                  <w:rPr>
                                    <w:sz w:val="32"/>
                                    <w:szCs w:val="32"/>
                                  </w:rPr>
                                </w:pPr>
                                <w:r w:rsidRPr="002E4812">
                                  <w:rPr>
                                    <w:sz w:val="32"/>
                                    <w:szCs w:val="32"/>
                                  </w:rPr>
                                  <w:t>Połatyńska Anna</w:t>
                                </w:r>
                              </w:p>
                            </w:sdtContent>
                          </w:sdt>
                          <w:p w:rsidR="005614B1" w:rsidRDefault="005614B1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sdt>
                              <w:sdtPr>
                                <w:rPr>
                                  <w:rFonts w:ascii="Lato" w:hAnsi="Lato" w:cs="Arial"/>
                                  <w:b/>
                                  <w:sz w:val="16"/>
                                  <w:szCs w:val="16"/>
                                  <w:lang w:val="en-US"/>
                                </w:rPr>
                                <w:alias w:val="Firma"/>
                                <w:tag w:val=""/>
                                <w:id w:val="131060028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 w:rsidRPr="002E4812">
                                  <w:rPr>
                                    <w:rFonts w:ascii="Lato" w:hAnsi="Lato" w:cs="Arial"/>
                                    <w:b/>
                                    <w:sz w:val="16"/>
                                    <w:szCs w:val="16"/>
                                    <w:lang w:val="en-US"/>
                                  </w:rPr>
                                  <w:t>Zakład Metrologi Interdyscyplinarnej, Pracownia Wsparcia Metrologii</w:t>
                                </w:r>
                              </w:sdtContent>
                            </w:sdt>
                            <w:r w:rsidRPr="002E4812">
                              <w:rPr>
                                <w:caps/>
                              </w:rPr>
                              <w:t xml:space="preserve">  |</w:t>
                            </w:r>
                          </w:p>
                          <w:p w:rsidR="005614B1" w:rsidRDefault="005614B1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>Główny Urząd Miar</w:t>
                            </w:r>
                          </w:p>
                          <w:p w:rsidR="005614B1" w:rsidRDefault="005614B1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 xml:space="preserve">Warszawa </w:t>
                            </w:r>
                          </w:p>
                          <w:p w:rsidR="005614B1" w:rsidRPr="002E4812" w:rsidRDefault="005614B1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 xml:space="preserve">luty 2019 </w:t>
                            </w:r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Pole tekstowe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="Lato" w:eastAsia="Times New Roman" w:hAnsi="Lato"/>
                                <w:spacing w:val="5"/>
                                <w:sz w:val="72"/>
                                <w:szCs w:val="47"/>
                                <w:lang w:eastAsia="zh-CN" w:bidi="hi-IN"/>
                              </w:rPr>
                              <w:alias w:val="Tytuł"/>
                              <w:tag w:val=""/>
                              <w:id w:val="-419016697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5614B1" w:rsidRDefault="005614B1">
                                <w:pPr>
                                  <w:pStyle w:val="Bezodstpw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</w:pPr>
                                <w:r w:rsidRPr="002E4812">
                                  <w:rPr>
                                    <w:rFonts w:ascii="Lato" w:eastAsia="Times New Roman" w:hAnsi="Lato"/>
                                    <w:spacing w:val="5"/>
                                    <w:sz w:val="72"/>
                                    <w:szCs w:val="47"/>
                                    <w:lang w:eastAsia="zh-CN" w:bidi="hi-IN"/>
                                  </w:rPr>
                                  <w:t>Program RemaGUM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alias w:val="Podtytuł"/>
                              <w:tag w:val=""/>
                              <w:id w:val="208787697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:rsidR="005614B1" w:rsidRDefault="005614B1">
                                <w:pPr>
                                  <w:pStyle w:val="Bezodstpw"/>
                                  <w:spacing w:before="240"/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</w:pPr>
                                <w:r w:rsidRPr="002E4812">
                                  <w:rPr>
                                    <w:rFonts w:ascii="Lato" w:hAnsi="Lato"/>
                                    <w:sz w:val="36"/>
                                    <w:szCs w:val="36"/>
                                  </w:rPr>
                                  <w:t>Opis rozwiązani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193B28" w:rsidRDefault="002E4812">
          <w:pPr>
            <w:rPr>
              <w:lang w:eastAsia="pl-PL"/>
            </w:rPr>
          </w:pPr>
          <w:r>
            <w:rPr>
              <w:lang w:eastAsia="pl-PL"/>
            </w:rPr>
            <w:br w:type="page"/>
          </w:r>
        </w:p>
      </w:sdtContent>
    </w:sdt>
    <w:p w:rsidR="00193B28" w:rsidRPr="00193B28" w:rsidRDefault="00193B28" w:rsidP="00193B28">
      <w:pPr>
        <w:jc w:val="center"/>
        <w:rPr>
          <w:rFonts w:ascii="Lato" w:hAnsi="Lato"/>
        </w:rPr>
      </w:pPr>
    </w:p>
    <w:p w:rsidR="00193B28" w:rsidRPr="00193B28" w:rsidRDefault="00193B28" w:rsidP="00193B28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0" w:name="_Toc467664658"/>
      <w:bookmarkStart w:id="1" w:name="_Toc535240071"/>
      <w:r w:rsidRPr="00193B28">
        <w:rPr>
          <w:rFonts w:ascii="Lato" w:hAnsi="Lato"/>
          <w:color w:val="auto"/>
        </w:rPr>
        <w:t>Zapotrzebowanie</w:t>
      </w:r>
      <w:bookmarkEnd w:id="0"/>
      <w:bookmarkEnd w:id="1"/>
    </w:p>
    <w:p w:rsidR="00193B28" w:rsidRDefault="002E4812" w:rsidP="00193B28">
      <w:pPr>
        <w:jc w:val="both"/>
        <w:rPr>
          <w:rFonts w:ascii="Lato" w:hAnsi="Lato"/>
        </w:rPr>
      </w:pPr>
      <w:r>
        <w:rPr>
          <w:rFonts w:ascii="Lato" w:hAnsi="Lato"/>
        </w:rPr>
        <w:t>Oprogramowanie n</w:t>
      </w:r>
      <w:r w:rsidR="00193B28" w:rsidRPr="00193B28">
        <w:rPr>
          <w:rFonts w:ascii="Lato" w:hAnsi="Lato"/>
        </w:rPr>
        <w:t xml:space="preserve">apisanie </w:t>
      </w:r>
      <w:r>
        <w:rPr>
          <w:rFonts w:ascii="Lato" w:hAnsi="Lato"/>
        </w:rPr>
        <w:t>dla potrzeb</w:t>
      </w:r>
      <w:r w:rsidR="00193B28" w:rsidRPr="00193B28">
        <w:rPr>
          <w:rFonts w:ascii="Lato" w:hAnsi="Lato"/>
        </w:rPr>
        <w:t xml:space="preserve"> </w:t>
      </w:r>
      <w:r>
        <w:rPr>
          <w:rFonts w:ascii="Lato" w:hAnsi="Lato"/>
          <w:b/>
        </w:rPr>
        <w:t>Warsztatu Głównego Urzędu Miar.</w:t>
      </w:r>
      <w:r w:rsidR="00193B28" w:rsidRPr="00193B28">
        <w:rPr>
          <w:rFonts w:ascii="Lato" w:hAnsi="Lato"/>
        </w:rPr>
        <w:t xml:space="preserve"> </w:t>
      </w:r>
      <w:r>
        <w:rPr>
          <w:rFonts w:ascii="Lato" w:hAnsi="Lato"/>
        </w:rPr>
        <w:t>P</w:t>
      </w:r>
      <w:r w:rsidR="00193B28" w:rsidRPr="00193B28">
        <w:rPr>
          <w:rFonts w:ascii="Lato" w:hAnsi="Lato"/>
        </w:rPr>
        <w:t>rogram</w:t>
      </w:r>
      <w:r>
        <w:rPr>
          <w:rFonts w:ascii="Lato" w:hAnsi="Lato"/>
        </w:rPr>
        <w:t xml:space="preserve"> ma umożliwić </w:t>
      </w:r>
      <w:r w:rsidR="00A2284F">
        <w:rPr>
          <w:rFonts w:ascii="Lato" w:hAnsi="Lato"/>
        </w:rPr>
        <w:t>zarządzanie warsztatem i magazynem materiałów i normaliów a tym samym ułatwić pracę osobie zarządzającej warsztatem i technikowi</w:t>
      </w:r>
      <w:r w:rsidR="00193B28" w:rsidRPr="00193B28">
        <w:rPr>
          <w:rFonts w:ascii="Lato" w:hAnsi="Lato"/>
        </w:rPr>
        <w:t>.</w:t>
      </w:r>
    </w:p>
    <w:p w:rsidR="003479B8" w:rsidRPr="00193B28" w:rsidRDefault="003479B8" w:rsidP="00193B28">
      <w:pPr>
        <w:jc w:val="both"/>
        <w:rPr>
          <w:rFonts w:ascii="Lato" w:hAnsi="Lato"/>
        </w:rPr>
      </w:pPr>
    </w:p>
    <w:p w:rsidR="000D522C" w:rsidRDefault="00C8297F" w:rsidP="00C8297F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2" w:name="_Toc467664659"/>
      <w:bookmarkStart w:id="3" w:name="_Toc535240072"/>
      <w:r w:rsidRPr="00C8297F">
        <w:rPr>
          <w:rFonts w:ascii="Lato" w:hAnsi="Lato"/>
          <w:color w:val="auto"/>
        </w:rPr>
        <w:t>Cel powstania</w:t>
      </w:r>
      <w:bookmarkEnd w:id="3"/>
    </w:p>
    <w:p w:rsidR="00C8297F" w:rsidRPr="00C8297F" w:rsidRDefault="00C8297F" w:rsidP="00C8297F">
      <w:pPr>
        <w:jc w:val="both"/>
        <w:rPr>
          <w:rFonts w:ascii="Lato" w:hAnsi="Lato"/>
        </w:rPr>
      </w:pPr>
      <w:r w:rsidRPr="00C8297F">
        <w:rPr>
          <w:rFonts w:ascii="Lato" w:hAnsi="Lato"/>
        </w:rPr>
        <w:t>Program ewidencyjny maszyn i urządzeń w warsztacie GUM, oraz stanów magazynowych warsztatu. Stanowi on punkt wyjścia do stworzenia rozwiązań do zarządzania majątkiem poszczególnych  laboratoriów GUM.</w:t>
      </w:r>
    </w:p>
    <w:p w:rsidR="00C8297F" w:rsidRPr="00C8297F" w:rsidRDefault="00C8297F" w:rsidP="00C8297F">
      <w:pPr>
        <w:jc w:val="both"/>
        <w:rPr>
          <w:rFonts w:ascii="Lato" w:hAnsi="Lato"/>
        </w:rPr>
      </w:pPr>
      <w:r w:rsidRPr="00C8297F">
        <w:rPr>
          <w:rFonts w:ascii="Lato" w:hAnsi="Lato"/>
          <w:b/>
        </w:rPr>
        <w:t>Cel powstania</w:t>
      </w:r>
      <w:r w:rsidRPr="00C8297F">
        <w:rPr>
          <w:rFonts w:ascii="Lato" w:hAnsi="Lato"/>
        </w:rPr>
        <w:t xml:space="preserve">: ułatwienie ewidencjonowania i monitorowania stanu technicznego oraz napraw maszyn w warsztacie, oraz bieżące śledzenie stanów magazynowych . </w:t>
      </w:r>
    </w:p>
    <w:p w:rsidR="00C8297F" w:rsidRDefault="00C8297F" w:rsidP="00C8297F">
      <w:pPr>
        <w:jc w:val="both"/>
        <w:rPr>
          <w:rFonts w:ascii="Lato" w:hAnsi="Lato"/>
        </w:rPr>
      </w:pPr>
      <w:r w:rsidRPr="00C8297F">
        <w:rPr>
          <w:rFonts w:ascii="Lato" w:hAnsi="Lato"/>
        </w:rPr>
        <w:t>Program</w:t>
      </w:r>
      <w:r>
        <w:rPr>
          <w:rFonts w:ascii="Lato" w:hAnsi="Lato"/>
        </w:rPr>
        <w:t xml:space="preserve"> składa się z dwóch modułów:</w:t>
      </w:r>
    </w:p>
    <w:p w:rsidR="00C8297F" w:rsidRPr="00C8297F" w:rsidRDefault="00B22F40" w:rsidP="00C8297F">
      <w:pPr>
        <w:jc w:val="both"/>
        <w:rPr>
          <w:rFonts w:ascii="Lato" w:hAnsi="Lato"/>
        </w:rPr>
      </w:pPr>
      <w:r>
        <w:rPr>
          <w:rFonts w:ascii="Lato" w:hAnsi="Lato"/>
          <w:b/>
        </w:rPr>
        <w:t xml:space="preserve">1. </w:t>
      </w:r>
      <w:r w:rsidR="00C8297F" w:rsidRPr="00C8297F">
        <w:rPr>
          <w:rFonts w:ascii="Lato" w:hAnsi="Lato"/>
          <w:b/>
        </w:rPr>
        <w:t>spis maszyn</w:t>
      </w:r>
      <w:r>
        <w:rPr>
          <w:rFonts w:ascii="Lato" w:hAnsi="Lato"/>
          <w:b/>
        </w:rPr>
        <w:t xml:space="preserve"> -</w:t>
      </w:r>
      <w:r w:rsidR="00C8297F" w:rsidRPr="00C8297F">
        <w:rPr>
          <w:rFonts w:ascii="Lato" w:hAnsi="Lato"/>
        </w:rPr>
        <w:t xml:space="preserve"> poprzez bieżącą aktualizację np.: operatora maszyny, osoby zarządzającej, pomieszczenia, dodawanie nowego sprzętu i usuwania zużytego oraz monitorowania stanu technicznego i planu napraw i czasu wyłączenia z eksploatacji poszczególnych maszyn.</w:t>
      </w:r>
    </w:p>
    <w:p w:rsidR="00C8297F" w:rsidRDefault="00B22F40" w:rsidP="00B22F40">
      <w:pPr>
        <w:jc w:val="both"/>
        <w:rPr>
          <w:rFonts w:ascii="Lato" w:hAnsi="Lato"/>
        </w:rPr>
      </w:pPr>
      <w:r>
        <w:rPr>
          <w:rFonts w:ascii="Lato" w:hAnsi="Lato"/>
          <w:b/>
        </w:rPr>
        <w:t>2. s</w:t>
      </w:r>
      <w:r w:rsidR="00C8297F" w:rsidRPr="00C8297F">
        <w:rPr>
          <w:rFonts w:ascii="Lato" w:hAnsi="Lato"/>
          <w:b/>
        </w:rPr>
        <w:t>pis magazynow</w:t>
      </w:r>
      <w:r>
        <w:rPr>
          <w:rFonts w:ascii="Lato" w:hAnsi="Lato"/>
          <w:b/>
        </w:rPr>
        <w:t>y</w:t>
      </w:r>
      <w:r w:rsidR="00C8297F" w:rsidRPr="00C8297F">
        <w:rPr>
          <w:rFonts w:ascii="Lato" w:hAnsi="Lato"/>
        </w:rPr>
        <w:t xml:space="preserve"> </w:t>
      </w:r>
      <w:r>
        <w:rPr>
          <w:rFonts w:ascii="Lato" w:hAnsi="Lato"/>
        </w:rPr>
        <w:t xml:space="preserve">- </w:t>
      </w:r>
      <w:r w:rsidR="00C8297F" w:rsidRPr="00C8297F">
        <w:rPr>
          <w:rFonts w:ascii="Lato" w:hAnsi="Lato"/>
        </w:rPr>
        <w:t xml:space="preserve">poprzez  aktualizację, bieżącego śledzenia dostępnych ilości poszczególnych produktów, ich bieżącego zużycia, ilości odpadów itp., jak również informować o konieczności dokonania zakupów w przypadku przekroczenia stanu minimalnego. Spisy magazynowe powinny zawierać również stany magazynowe: wszelkich potrzebnych narzędzi </w:t>
      </w:r>
      <w:r w:rsidR="00C8297F" w:rsidRPr="00C8297F">
        <w:rPr>
          <w:rFonts w:ascii="Lato" w:hAnsi="Lato"/>
        </w:rPr>
        <w:br/>
        <w:t>i drobnych sprzętów warsztatowych jak: wiertła, klucze, frezy, gwintowniki itd. , z możliwością odpisywania jako zużyte, i w przypadku braku niezbędnej części – generowania informacji o konieczności zakupu.</w:t>
      </w:r>
    </w:p>
    <w:p w:rsidR="00AA7A11" w:rsidRDefault="00AA7A11" w:rsidP="00B22F40">
      <w:pPr>
        <w:jc w:val="both"/>
        <w:rPr>
          <w:rFonts w:ascii="Lato" w:hAnsi="Lato"/>
        </w:rPr>
      </w:pPr>
    </w:p>
    <w:p w:rsidR="00AA7A11" w:rsidRDefault="00AA7A11">
      <w:pPr>
        <w:rPr>
          <w:rFonts w:ascii="Lato" w:hAnsi="Lato"/>
        </w:rPr>
      </w:pPr>
      <w:r>
        <w:rPr>
          <w:rFonts w:ascii="Lato" w:hAnsi="Lato"/>
        </w:rPr>
        <w:br w:type="page"/>
      </w:r>
    </w:p>
    <w:p w:rsidR="003479B8" w:rsidRDefault="003479B8" w:rsidP="003479B8">
      <w:pPr>
        <w:pStyle w:val="Akapitzlist"/>
        <w:numPr>
          <w:ilvl w:val="0"/>
          <w:numId w:val="1"/>
        </w:numPr>
        <w:rPr>
          <w:rFonts w:ascii="Lato" w:eastAsiaTheme="majorEastAsia" w:hAnsi="Lato" w:cstheme="majorBidi"/>
          <w:b/>
          <w:bCs/>
          <w:sz w:val="26"/>
          <w:szCs w:val="26"/>
        </w:rPr>
      </w:pPr>
      <w:r w:rsidRPr="00822DC5">
        <w:rPr>
          <w:rFonts w:ascii="Lato" w:eastAsiaTheme="majorEastAsia" w:hAnsi="Lato" w:cstheme="majorBidi"/>
          <w:b/>
          <w:bCs/>
          <w:sz w:val="26"/>
          <w:szCs w:val="26"/>
        </w:rPr>
        <w:lastRenderedPageBreak/>
        <w:t xml:space="preserve">Opis </w:t>
      </w:r>
      <w:r>
        <w:rPr>
          <w:rFonts w:ascii="Lato" w:eastAsiaTheme="majorEastAsia" w:hAnsi="Lato" w:cstheme="majorBidi"/>
          <w:b/>
          <w:bCs/>
          <w:sz w:val="26"/>
          <w:szCs w:val="26"/>
        </w:rPr>
        <w:t xml:space="preserve">bazy danych MS ACCESS </w:t>
      </w:r>
      <w:r w:rsidRPr="003479B8">
        <w:rPr>
          <w:rFonts w:ascii="Lato" w:eastAsiaTheme="majorEastAsia" w:hAnsi="Lato" w:cstheme="majorBidi"/>
          <w:b/>
          <w:bCs/>
          <w:sz w:val="26"/>
          <w:szCs w:val="26"/>
        </w:rPr>
        <w:t>RemaGUM</w:t>
      </w:r>
    </w:p>
    <w:p w:rsidR="00AA7A11" w:rsidRPr="00AA7A11" w:rsidRDefault="00AA7A11" w:rsidP="00AA7A11">
      <w:r w:rsidRPr="00AA7A11">
        <w:t xml:space="preserve">Baza danych </w:t>
      </w:r>
      <w:r>
        <w:t>zosatała zaprojektowana z uwzglednieniem specyficznych potrzeb warsztatu GUM. Na dzień zamówienia programu RemaGUM nie było okreslone jakiego typu relacje mają być uwzglednione w bazie danych</w:t>
      </w:r>
      <w:r w:rsidR="00A112DD">
        <w:t>, z uwagi iż w przysłości może zaistnieć potrzeba zwiększenia elastyczności powiązań pomiędzy tabelami, wprowadzone zostały tabele pośrednie dające możliwość stworzenia realacji multi-multi.</w:t>
      </w:r>
      <w:bookmarkStart w:id="4" w:name="_GoBack"/>
      <w:bookmarkEnd w:id="4"/>
    </w:p>
    <w:p w:rsidR="003479B8" w:rsidRDefault="003479B8" w:rsidP="003479B8">
      <w:pPr>
        <w:pStyle w:val="Nagwek3"/>
      </w:pPr>
      <w:r>
        <w:t xml:space="preserve">3.1 </w:t>
      </w:r>
      <w:bookmarkStart w:id="5" w:name="_Hlk535241861"/>
      <w:r w:rsidRPr="003479B8">
        <w:t>Budowa modułu Magazyn</w:t>
      </w:r>
      <w:bookmarkEnd w:id="5"/>
    </w:p>
    <w:p w:rsidR="00AA7A11" w:rsidRPr="00AA7A11" w:rsidRDefault="00AA7A11" w:rsidP="00AA7A11">
      <w:r>
        <w:t>Dla uproszczenia w tabeli Materiały mieszczą się materiały i normalia warsztatowe (ci sami dostawcy dla obu kategorii). Rozróżnienie na poszczególne typy występuje przy użyciu danych słownikowych.  Główną relacją jest połaczenie</w:t>
      </w:r>
      <w:r w:rsidR="00467389">
        <w:t xml:space="preserve"> </w:t>
      </w:r>
      <w:r w:rsidR="00467389">
        <w:t>Materiał</w:t>
      </w:r>
      <w:r w:rsidR="00467389">
        <w:t>ów z</w:t>
      </w:r>
      <w:r w:rsidR="00467389">
        <w:t xml:space="preserve"> Dostawcami</w:t>
      </w:r>
      <w:r>
        <w:t xml:space="preserve"> </w:t>
      </w:r>
      <w:r>
        <w:t>dlatego przyjęto</w:t>
      </w:r>
      <w:r>
        <w:t>,</w:t>
      </w:r>
      <w:r>
        <w:t xml:space="preserve"> iż relacje </w:t>
      </w:r>
      <w:r w:rsidR="00467389">
        <w:t xml:space="preserve">multi-multi </w:t>
      </w:r>
      <w:r>
        <w:t>będą</w:t>
      </w:r>
      <w:r w:rsidR="00467389" w:rsidRPr="00467389">
        <w:t xml:space="preserve"> </w:t>
      </w:r>
      <w:r w:rsidR="00467389">
        <w:t xml:space="preserve">się odbywały </w:t>
      </w:r>
      <w:r w:rsidR="00467389">
        <w:t>poprzez tabelę posrednią</w:t>
      </w:r>
    </w:p>
    <w:p w:rsidR="003479B8" w:rsidRDefault="003479B8" w:rsidP="003479B8">
      <w:pPr>
        <w:pStyle w:val="Akapitzlist"/>
        <w:ind w:left="360"/>
        <w:rPr>
          <w:rFonts w:ascii="Lato" w:eastAsiaTheme="majorEastAsia" w:hAnsi="Lato" w:cstheme="majorBidi"/>
          <w:b/>
          <w:bCs/>
          <w:sz w:val="26"/>
          <w:szCs w:val="26"/>
        </w:rPr>
      </w:pPr>
      <w:r>
        <w:object w:dxaOrig="5814" w:dyaOrig="4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290.5pt;height:205pt" o:ole="">
            <v:imagedata r:id="rId8" o:title=""/>
          </v:shape>
          <o:OLEObject Type="Embed" ProgID="Visio.Drawing.11" ShapeID="_x0000_i1040" DrawAspect="Content" ObjectID="_1608985756" r:id="rId9"/>
        </w:object>
      </w:r>
    </w:p>
    <w:p w:rsidR="003479B8" w:rsidRDefault="003479B8" w:rsidP="003479B8">
      <w:pPr>
        <w:pStyle w:val="Nagwek3"/>
      </w:pPr>
      <w:r>
        <w:lastRenderedPageBreak/>
        <w:t>3.</w:t>
      </w:r>
      <w:r>
        <w:t>2</w:t>
      </w:r>
      <w:r>
        <w:t xml:space="preserve"> </w:t>
      </w:r>
      <w:r w:rsidRPr="003479B8">
        <w:t>Budowa modułu Ma</w:t>
      </w:r>
      <w:r>
        <w:t>szyny</w:t>
      </w:r>
    </w:p>
    <w:p w:rsidR="003479B8" w:rsidRDefault="003479B8" w:rsidP="003479B8">
      <w:r>
        <w:object w:dxaOrig="8709" w:dyaOrig="7430">
          <v:shape id="_x0000_i1036" type="#_x0000_t75" style="width:435.5pt;height:371.5pt" o:ole="">
            <v:imagedata r:id="rId10" o:title=""/>
          </v:shape>
          <o:OLEObject Type="Embed" ProgID="Visio.Drawing.11" ShapeID="_x0000_i1036" DrawAspect="Content" ObjectID="_1608985757" r:id="rId11"/>
        </w:object>
      </w:r>
    </w:p>
    <w:p w:rsidR="003479B8" w:rsidRPr="002B062C" w:rsidRDefault="003479B8" w:rsidP="003479B8"/>
    <w:p w:rsidR="000D522C" w:rsidRPr="000D522C" w:rsidRDefault="000D522C" w:rsidP="000D522C"/>
    <w:p w:rsidR="000D522C" w:rsidRDefault="000D522C" w:rsidP="00193B28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6" w:name="_Toc535240073"/>
      <w:r>
        <w:rPr>
          <w:rFonts w:ascii="Lato" w:hAnsi="Lato"/>
          <w:color w:val="auto"/>
        </w:rPr>
        <w:t>Opcje kompilacji</w:t>
      </w:r>
      <w:bookmarkEnd w:id="6"/>
    </w:p>
    <w:bookmarkEnd w:id="2"/>
    <w:p w:rsidR="001458D8" w:rsidRDefault="001458D8" w:rsidP="00193B28">
      <w:pPr>
        <w:jc w:val="both"/>
        <w:rPr>
          <w:rFonts w:ascii="Lato" w:hAnsi="Lato"/>
        </w:rPr>
      </w:pPr>
      <w:r>
        <w:t xml:space="preserve">Program został napisany w </w:t>
      </w:r>
      <w:r>
        <w:rPr>
          <w:rFonts w:ascii="Lato" w:hAnsi="Lato"/>
        </w:rPr>
        <w:t xml:space="preserve">C# </w:t>
      </w:r>
      <w:r>
        <w:t xml:space="preserve">w środowisku </w:t>
      </w:r>
      <w:r>
        <w:rPr>
          <w:rFonts w:ascii="Lato" w:hAnsi="Lato"/>
        </w:rPr>
        <w:t>Microsoft Visual Studio Enterprise 2017.</w:t>
      </w:r>
    </w:p>
    <w:p w:rsidR="001458D8" w:rsidRDefault="00E65120" w:rsidP="001458D8">
      <w:pPr>
        <w:jc w:val="both"/>
      </w:pPr>
      <w:r>
        <w:t>Konfiguracja projekt rozwiązania programistycznego RemaGUM</w:t>
      </w:r>
      <w:r w:rsidR="001458D8">
        <w:t>:</w:t>
      </w:r>
    </w:p>
    <w:p w:rsidR="001458D8" w:rsidRDefault="001458D8" w:rsidP="001458D8">
      <w:pPr>
        <w:jc w:val="both"/>
      </w:pPr>
      <w:r>
        <w:t>Aplikacja:</w:t>
      </w:r>
    </w:p>
    <w:p w:rsidR="001458D8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</w:pPr>
      <w:r>
        <w:t>Nazwa zestawu: RemaGUM</w:t>
      </w:r>
    </w:p>
    <w:p w:rsidR="001458D8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</w:pPr>
      <w:r>
        <w:t>Domyślna przestrzeń nazw: RemaGUM</w:t>
      </w:r>
    </w:p>
    <w:p w:rsidR="001458D8" w:rsidRPr="00006575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Platforma docelowa</w:t>
      </w:r>
      <w:r w:rsidRPr="00006575">
        <w:rPr>
          <w:lang w:val="en-US"/>
        </w:rPr>
        <w:t>: .NET Framework 4 Client Profile</w:t>
      </w:r>
    </w:p>
    <w:p w:rsidR="001458D8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Typ wyjściowy: Aplikacja Systemu Windows</w:t>
      </w:r>
    </w:p>
    <w:p w:rsidR="001458D8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Obiekt uruchomieniowy: Not set</w:t>
      </w:r>
    </w:p>
    <w:p w:rsidR="001458D8" w:rsidRDefault="00904074" w:rsidP="001458D8">
      <w:pPr>
        <w:jc w:val="both"/>
        <w:rPr>
          <w:lang w:val="en-US"/>
        </w:rPr>
      </w:pPr>
      <w:r>
        <w:rPr>
          <w:lang w:val="en-US"/>
        </w:rPr>
        <w:t>Kompilacja</w:t>
      </w:r>
      <w:r w:rsidR="001458D8">
        <w:rPr>
          <w:lang w:val="en-US"/>
        </w:rPr>
        <w:t>:</w:t>
      </w:r>
    </w:p>
    <w:p w:rsidR="001458D8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Konfiguracja: Active (Debug)</w:t>
      </w:r>
    </w:p>
    <w:p w:rsidR="001458D8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Platform</w:t>
      </w:r>
      <w:r w:rsidR="001A6FFD">
        <w:rPr>
          <w:lang w:val="en-US"/>
        </w:rPr>
        <w:t>a: Active (Any CPU</w:t>
      </w:r>
      <w:r>
        <w:rPr>
          <w:lang w:val="en-US"/>
        </w:rPr>
        <w:t>)</w:t>
      </w:r>
    </w:p>
    <w:p w:rsidR="001458D8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Symbole kompilacji warunkowej: Zdefiniuj stałą DEBUG, Zdefiniuj stałą TRACE</w:t>
      </w:r>
    </w:p>
    <w:p w:rsidR="001458D8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lastRenderedPageBreak/>
        <w:t>Platform</w:t>
      </w:r>
      <w:r w:rsidR="001A6FFD">
        <w:rPr>
          <w:lang w:val="en-US"/>
        </w:rPr>
        <w:t>a docelowa</w:t>
      </w:r>
      <w:r>
        <w:rPr>
          <w:lang w:val="en-US"/>
        </w:rPr>
        <w:t>: x86</w:t>
      </w:r>
    </w:p>
    <w:p w:rsidR="001458D8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Zezwalaj na niebezpieczny kod</w:t>
      </w:r>
      <w:r w:rsidR="001458D8">
        <w:rPr>
          <w:lang w:val="en-US"/>
        </w:rPr>
        <w:t>: n</w:t>
      </w:r>
      <w:r>
        <w:rPr>
          <w:lang w:val="en-US"/>
        </w:rPr>
        <w:t>ie</w:t>
      </w:r>
    </w:p>
    <w:p w:rsidR="001458D8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 w:rsidRPr="00BB362D">
        <w:rPr>
          <w:lang w:val="en-US"/>
        </w:rPr>
        <w:t>Opt</w:t>
      </w:r>
      <w:r w:rsidR="001A6FFD">
        <w:rPr>
          <w:lang w:val="en-US"/>
        </w:rPr>
        <w:t>ymalizuj</w:t>
      </w:r>
      <w:r w:rsidRPr="00BB362D">
        <w:rPr>
          <w:lang w:val="en-US"/>
        </w:rPr>
        <w:t xml:space="preserve"> </w:t>
      </w:r>
      <w:r w:rsidR="001A6FFD">
        <w:rPr>
          <w:lang w:val="en-US"/>
        </w:rPr>
        <w:t>k</w:t>
      </w:r>
      <w:r w:rsidRPr="00BB362D">
        <w:rPr>
          <w:lang w:val="en-US"/>
        </w:rPr>
        <w:t>od</w:t>
      </w:r>
      <w:r>
        <w:rPr>
          <w:lang w:val="en-US"/>
        </w:rPr>
        <w:t>: n</w:t>
      </w:r>
      <w:r w:rsidR="001A6FFD">
        <w:rPr>
          <w:lang w:val="en-US"/>
        </w:rPr>
        <w:t>ie</w:t>
      </w:r>
    </w:p>
    <w:p w:rsidR="001458D8" w:rsidRPr="00BB362D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Poziom ostrzeżenia</w:t>
      </w:r>
      <w:r w:rsidR="001458D8" w:rsidRPr="00BB362D">
        <w:rPr>
          <w:lang w:val="en-US"/>
        </w:rPr>
        <w:t>: 4</w:t>
      </w:r>
    </w:p>
    <w:p w:rsidR="001458D8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Pomiń ostrzeżenia</w:t>
      </w:r>
      <w:r w:rsidR="001458D8">
        <w:rPr>
          <w:lang w:val="en-US"/>
        </w:rPr>
        <w:t xml:space="preserve">: </w:t>
      </w:r>
      <w:r>
        <w:rPr>
          <w:lang w:val="en-US"/>
        </w:rPr>
        <w:t>brak</w:t>
      </w:r>
    </w:p>
    <w:p w:rsidR="001458D8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Tra</w:t>
      </w:r>
      <w:r w:rsidR="001A6FFD">
        <w:rPr>
          <w:lang w:val="en-US"/>
        </w:rPr>
        <w:t>ktuj ostrzeżenia jako błędy</w:t>
      </w:r>
      <w:r>
        <w:rPr>
          <w:lang w:val="en-US"/>
        </w:rPr>
        <w:t xml:space="preserve">: </w:t>
      </w:r>
      <w:r w:rsidR="001A6FFD">
        <w:rPr>
          <w:lang w:val="en-US"/>
        </w:rPr>
        <w:t>brak</w:t>
      </w:r>
    </w:p>
    <w:p w:rsidR="001458D8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Ścieżka wyjściowa</w:t>
      </w:r>
      <w:r w:rsidR="001458D8">
        <w:rPr>
          <w:lang w:val="en-US"/>
        </w:rPr>
        <w:t>: bin\Debug\</w:t>
      </w:r>
    </w:p>
    <w:p w:rsidR="001A6FFD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Plik dokumentacji XML: brak</w:t>
      </w:r>
    </w:p>
    <w:p w:rsidR="001458D8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 xml:space="preserve">Zarejestruj w celu interakcji z modelem </w:t>
      </w:r>
      <w:r w:rsidR="001458D8">
        <w:rPr>
          <w:lang w:val="en-US"/>
        </w:rPr>
        <w:t>COM</w:t>
      </w:r>
      <w:r>
        <w:rPr>
          <w:lang w:val="en-US"/>
        </w:rPr>
        <w:t>: brak</w:t>
      </w:r>
    </w:p>
    <w:p w:rsidR="001458D8" w:rsidRPr="000E61B1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Gener</w:t>
      </w:r>
      <w:r w:rsidR="001A6FFD">
        <w:rPr>
          <w:lang w:val="en-US"/>
        </w:rPr>
        <w:t xml:space="preserve">uj zestaw </w:t>
      </w:r>
      <w:r>
        <w:rPr>
          <w:lang w:val="en-US"/>
        </w:rPr>
        <w:t>serializa</w:t>
      </w:r>
      <w:r w:rsidR="001A6FFD">
        <w:rPr>
          <w:lang w:val="en-US"/>
        </w:rPr>
        <w:t>cji</w:t>
      </w:r>
      <w:r>
        <w:rPr>
          <w:lang w:val="en-US"/>
        </w:rPr>
        <w:t>: auto</w:t>
      </w:r>
    </w:p>
    <w:p w:rsidR="001458D8" w:rsidRDefault="001458D8" w:rsidP="001458D8">
      <w:pPr>
        <w:jc w:val="both"/>
        <w:rPr>
          <w:lang w:val="en-US"/>
        </w:rPr>
      </w:pPr>
      <w:r>
        <w:rPr>
          <w:lang w:val="en-US"/>
        </w:rPr>
        <w:t>Debug:</w:t>
      </w:r>
    </w:p>
    <w:p w:rsidR="001458D8" w:rsidRDefault="00193C90" w:rsidP="001458D8">
      <w:pPr>
        <w:pStyle w:val="Akapitzlist"/>
        <w:numPr>
          <w:ilvl w:val="0"/>
          <w:numId w:val="7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Uruchom projekt</w:t>
      </w:r>
      <w:r w:rsidR="001458D8">
        <w:rPr>
          <w:lang w:val="en-US"/>
        </w:rPr>
        <w:t xml:space="preserve">: </w:t>
      </w:r>
      <w:r w:rsidR="00E65120">
        <w:rPr>
          <w:lang w:val="en-US"/>
        </w:rPr>
        <w:t>tak</w:t>
      </w:r>
    </w:p>
    <w:p w:rsidR="00B22F40" w:rsidRPr="00FF3A35" w:rsidRDefault="00B22F40" w:rsidP="00B22F40">
      <w:pPr>
        <w:pStyle w:val="Nagwek3"/>
        <w:spacing w:before="200" w:line="276" w:lineRule="auto"/>
      </w:pPr>
    </w:p>
    <w:p w:rsidR="00B22F40" w:rsidRDefault="00B22F40" w:rsidP="00B22F40">
      <w:pPr>
        <w:pStyle w:val="Akapitzlist"/>
        <w:numPr>
          <w:ilvl w:val="0"/>
          <w:numId w:val="1"/>
        </w:numPr>
        <w:rPr>
          <w:rFonts w:ascii="Lato" w:eastAsiaTheme="majorEastAsia" w:hAnsi="Lato" w:cstheme="majorBidi"/>
          <w:b/>
          <w:bCs/>
          <w:sz w:val="26"/>
          <w:szCs w:val="26"/>
        </w:rPr>
      </w:pPr>
      <w:r w:rsidRPr="00B22F40">
        <w:rPr>
          <w:rFonts w:ascii="Lato" w:eastAsiaTheme="majorEastAsia" w:hAnsi="Lato" w:cstheme="majorBidi"/>
          <w:b/>
          <w:bCs/>
          <w:sz w:val="26"/>
          <w:szCs w:val="26"/>
        </w:rPr>
        <w:t>Użyte komponenty środowiska VS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.Collections.Generic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.ComponentModel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.Data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.Drawing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.Linq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.Text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.Windows.Forms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.IO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 System.Xml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 System.Diagnostics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 System.Threading;</w:t>
      </w:r>
    </w:p>
    <w:p w:rsidR="00B22F40" w:rsidRPr="00B22F40" w:rsidRDefault="00B22F40" w:rsidP="00B22F40">
      <w:pPr>
        <w:pStyle w:val="Akapitzlist"/>
        <w:ind w:left="360"/>
        <w:rPr>
          <w:rFonts w:ascii="Lato" w:eastAsiaTheme="majorEastAsia" w:hAnsi="Lato" w:cstheme="majorBidi"/>
          <w:b/>
          <w:bCs/>
          <w:sz w:val="26"/>
          <w:szCs w:val="26"/>
        </w:rPr>
      </w:pPr>
    </w:p>
    <w:p w:rsidR="00B22F40" w:rsidRDefault="00B22F40" w:rsidP="00B22F40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7" w:name="_Toc535240074"/>
      <w:r w:rsidRPr="00B22F40">
        <w:rPr>
          <w:rFonts w:ascii="Lato" w:hAnsi="Lato"/>
          <w:color w:val="auto"/>
        </w:rPr>
        <w:t>Opis funkcji i klas</w:t>
      </w:r>
      <w:bookmarkEnd w:id="7"/>
    </w:p>
    <w:p w:rsidR="00B22F40" w:rsidRPr="00B22F40" w:rsidRDefault="00B22F40" w:rsidP="00B22F40">
      <w:pPr>
        <w:jc w:val="both"/>
        <w:rPr>
          <w:rFonts w:cs="Consolas"/>
        </w:rPr>
      </w:pPr>
      <w:r w:rsidRPr="00B22F40">
        <w:rPr>
          <w:rFonts w:cs="Consolas"/>
        </w:rPr>
        <w:t xml:space="preserve">W niniejszym opisie przyjmuje się zasadę, że argumenty funkcji, które nie zostały opatrzone komentarzem są predefiniowane w </w:t>
      </w:r>
      <w:r>
        <w:rPr>
          <w:rFonts w:cs="Consolas"/>
        </w:rPr>
        <w:t>VisualStudio</w:t>
      </w:r>
      <w:r w:rsidRPr="00B22F40">
        <w:rPr>
          <w:rFonts w:cs="Consolas"/>
        </w:rPr>
        <w:t>.</w:t>
      </w:r>
    </w:p>
    <w:p w:rsidR="00B22F40" w:rsidRPr="00B22F40" w:rsidRDefault="00B22F40" w:rsidP="00B22F40"/>
    <w:p w:rsidR="00B22F40" w:rsidRDefault="00B22F40" w:rsidP="00822DC5">
      <w:pPr>
        <w:pStyle w:val="Nagwek3"/>
        <w:numPr>
          <w:ilvl w:val="1"/>
          <w:numId w:val="1"/>
        </w:numPr>
        <w:spacing w:before="200" w:line="276" w:lineRule="auto"/>
        <w:rPr>
          <w:color w:val="auto"/>
        </w:rPr>
      </w:pPr>
      <w:bookmarkStart w:id="8" w:name="_Toc535240075"/>
      <w:bookmarkStart w:id="9" w:name="_Hlk535241646"/>
      <w:r>
        <w:rPr>
          <w:color w:val="auto"/>
        </w:rPr>
        <w:t>Klasa</w:t>
      </w:r>
      <w:r w:rsidR="00F76677">
        <w:rPr>
          <w:color w:val="auto"/>
        </w:rPr>
        <w:t xml:space="preserve"> Main – start aplikacji</w:t>
      </w:r>
      <w:bookmarkEnd w:id="9"/>
      <w:r w:rsidR="00F76677">
        <w:rPr>
          <w:color w:val="auto"/>
        </w:rPr>
        <w:t>.</w:t>
      </w:r>
      <w:bookmarkEnd w:id="8"/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FF"/>
          <w:sz w:val="19"/>
          <w:szCs w:val="19"/>
        </w:rPr>
        <w:t>namespace</w:t>
      </w:r>
      <w:r w:rsidRPr="00B22F40">
        <w:rPr>
          <w:rFonts w:ascii="Consolas" w:hAnsi="Consolas" w:cs="Consolas"/>
          <w:color w:val="000000"/>
          <w:sz w:val="19"/>
          <w:szCs w:val="19"/>
        </w:rPr>
        <w:t xml:space="preserve"> RemaGUM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>{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B22F40">
        <w:rPr>
          <w:rFonts w:ascii="Consolas" w:hAnsi="Consolas" w:cs="Consolas"/>
          <w:color w:val="808080"/>
          <w:sz w:val="19"/>
          <w:szCs w:val="19"/>
        </w:rPr>
        <w:t>///</w:t>
      </w:r>
      <w:r w:rsidRPr="00B22F40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B22F40"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B22F40">
        <w:rPr>
          <w:rFonts w:ascii="Consolas" w:hAnsi="Consolas" w:cs="Consolas"/>
          <w:color w:val="808080"/>
          <w:sz w:val="19"/>
          <w:szCs w:val="19"/>
        </w:rPr>
        <w:t>///</w:t>
      </w:r>
      <w:r w:rsidRPr="00B22F40">
        <w:rPr>
          <w:rFonts w:ascii="Consolas" w:hAnsi="Consolas" w:cs="Consolas"/>
          <w:color w:val="008000"/>
          <w:sz w:val="19"/>
          <w:szCs w:val="19"/>
        </w:rPr>
        <w:t xml:space="preserve"> Class Program.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B22F40">
        <w:rPr>
          <w:rFonts w:ascii="Consolas" w:hAnsi="Consolas" w:cs="Consolas"/>
          <w:color w:val="808080"/>
          <w:sz w:val="19"/>
          <w:szCs w:val="19"/>
        </w:rPr>
        <w:t>///</w:t>
      </w:r>
      <w:r w:rsidRPr="00B22F40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B22F40"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B22F40">
        <w:rPr>
          <w:rFonts w:ascii="Consolas" w:hAnsi="Consolas" w:cs="Consolas"/>
          <w:color w:val="0000FF"/>
          <w:sz w:val="19"/>
          <w:szCs w:val="19"/>
        </w:rPr>
        <w:t>static</w:t>
      </w:r>
      <w:r w:rsidRPr="00B22F4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22F40">
        <w:rPr>
          <w:rFonts w:ascii="Consolas" w:hAnsi="Consolas" w:cs="Consolas"/>
          <w:color w:val="0000FF"/>
          <w:sz w:val="19"/>
          <w:szCs w:val="19"/>
        </w:rPr>
        <w:t>class</w:t>
      </w:r>
      <w:r w:rsidRPr="00B22F4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22F40">
        <w:rPr>
          <w:rFonts w:ascii="Consolas" w:hAnsi="Consolas" w:cs="Consolas"/>
          <w:color w:val="2B91AF"/>
          <w:sz w:val="19"/>
          <w:szCs w:val="19"/>
        </w:rPr>
        <w:t>Program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B22F40">
        <w:rPr>
          <w:rFonts w:ascii="Consolas" w:hAnsi="Consolas" w:cs="Consolas"/>
          <w:color w:val="808080"/>
          <w:sz w:val="19"/>
          <w:szCs w:val="19"/>
        </w:rPr>
        <w:t>///</w:t>
      </w:r>
      <w:r w:rsidRPr="00B22F40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B22F40"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B22F40">
        <w:rPr>
          <w:rFonts w:ascii="Consolas" w:hAnsi="Consolas" w:cs="Consolas"/>
          <w:color w:val="808080"/>
          <w:sz w:val="19"/>
          <w:szCs w:val="19"/>
        </w:rPr>
        <w:t>///</w:t>
      </w:r>
      <w:r w:rsidRPr="00B22F40">
        <w:rPr>
          <w:rFonts w:ascii="Consolas" w:hAnsi="Consolas" w:cs="Consolas"/>
          <w:color w:val="008000"/>
          <w:sz w:val="19"/>
          <w:szCs w:val="19"/>
        </w:rPr>
        <w:t xml:space="preserve"> Główny punkt wejścia dla aplikacji.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B22F40">
        <w:rPr>
          <w:rFonts w:ascii="Consolas" w:hAnsi="Consolas" w:cs="Consolas"/>
          <w:color w:val="808080"/>
          <w:sz w:val="19"/>
          <w:szCs w:val="19"/>
        </w:rPr>
        <w:t>///</w:t>
      </w:r>
      <w:r w:rsidRPr="00B22F40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B22F40"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    [STAThread]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B22F40">
        <w:rPr>
          <w:rFonts w:ascii="Consolas" w:hAnsi="Consolas" w:cs="Consolas"/>
          <w:color w:val="0000FF"/>
          <w:sz w:val="19"/>
          <w:szCs w:val="19"/>
        </w:rPr>
        <w:t>static</w:t>
      </w:r>
      <w:r w:rsidRPr="00B22F4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22F40">
        <w:rPr>
          <w:rFonts w:ascii="Consolas" w:hAnsi="Consolas" w:cs="Consolas"/>
          <w:color w:val="0000FF"/>
          <w:sz w:val="19"/>
          <w:szCs w:val="19"/>
        </w:rPr>
        <w:t>void</w:t>
      </w:r>
      <w:r w:rsidRPr="00B22F40">
        <w:rPr>
          <w:rFonts w:ascii="Consolas" w:hAnsi="Consolas" w:cs="Consolas"/>
          <w:color w:val="000000"/>
          <w:sz w:val="19"/>
          <w:szCs w:val="19"/>
        </w:rPr>
        <w:t xml:space="preserve"> Main()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B22F40" w:rsidRPr="00B22F40" w:rsidRDefault="00B22F40" w:rsidP="00B22F40">
      <w:r w:rsidRPr="00B22F40">
        <w:rPr>
          <w:rFonts w:ascii="Consolas" w:hAnsi="Consolas" w:cs="Consolas"/>
          <w:color w:val="000000"/>
          <w:sz w:val="19"/>
          <w:szCs w:val="19"/>
        </w:rPr>
        <w:t>}</w:t>
      </w:r>
    </w:p>
    <w:p w:rsidR="00822DC5" w:rsidRPr="00B22F40" w:rsidRDefault="00B22F40" w:rsidP="00822DC5">
      <w:pPr>
        <w:pStyle w:val="Nagwek3"/>
        <w:numPr>
          <w:ilvl w:val="1"/>
          <w:numId w:val="1"/>
        </w:numPr>
        <w:spacing w:before="200" w:line="276" w:lineRule="auto"/>
        <w:rPr>
          <w:color w:val="auto"/>
        </w:rPr>
      </w:pPr>
      <w:bookmarkStart w:id="10" w:name="_Toc535240076"/>
      <w:r>
        <w:rPr>
          <w:color w:val="auto"/>
        </w:rPr>
        <w:lastRenderedPageBreak/>
        <w:t>Klasa Rest – hasło bazy danych MSACCESS.</w:t>
      </w:r>
      <w:bookmarkEnd w:id="10"/>
    </w:p>
    <w:p w:rsidR="00822DC5" w:rsidRDefault="00822DC5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RemaGUM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lass Rest.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Rest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ołączenie z bazą danych.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connString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connection string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returns&gt;</w:t>
      </w:r>
      <w:r>
        <w:rPr>
          <w:rFonts w:ascii="Consolas" w:hAnsi="Consolas" w:cs="Consolas"/>
          <w:color w:val="008000"/>
          <w:sz w:val="19"/>
          <w:szCs w:val="19"/>
        </w:rPr>
        <w:t>System.String.</w:t>
      </w:r>
      <w:r>
        <w:rPr>
          <w:rFonts w:ascii="Consolas" w:hAnsi="Consolas" w:cs="Consolas"/>
          <w:color w:val="808080"/>
          <w:sz w:val="19"/>
          <w:szCs w:val="19"/>
        </w:rPr>
        <w:t>&lt;/returns&gt;</w:t>
      </w:r>
    </w:p>
    <w:p w:rsidR="00432F49" w:rsidRDefault="00432F49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dbConnection(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connString)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  <w:r>
        <w:rPr>
          <w:rFonts w:ascii="Consolas" w:hAnsi="Consolas" w:cs="Consolas"/>
          <w:color w:val="008000"/>
          <w:sz w:val="19"/>
          <w:szCs w:val="19"/>
        </w:rPr>
        <w:t>// class Rest</w:t>
      </w:r>
    </w:p>
    <w:p w:rsidR="00432F49" w:rsidRDefault="00432F49" w:rsidP="00432F49">
      <w:pPr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  <w:r>
        <w:rPr>
          <w:rFonts w:ascii="Consolas" w:hAnsi="Consolas" w:cs="Consolas"/>
          <w:color w:val="008000"/>
          <w:sz w:val="19"/>
          <w:szCs w:val="19"/>
        </w:rPr>
        <w:t>//namespace nsRest</w:t>
      </w:r>
    </w:p>
    <w:p w:rsidR="00F76677" w:rsidRDefault="005614B1" w:rsidP="00B22F40">
      <w:pPr>
        <w:pStyle w:val="Nagwek3"/>
        <w:numPr>
          <w:ilvl w:val="1"/>
          <w:numId w:val="1"/>
        </w:numPr>
        <w:spacing w:before="200" w:line="276" w:lineRule="auto"/>
        <w:rPr>
          <w:color w:val="auto"/>
        </w:rPr>
      </w:pPr>
      <w:bookmarkStart w:id="11" w:name="_Toc535240077"/>
      <w:r>
        <w:rPr>
          <w:color w:val="auto"/>
        </w:rPr>
        <w:t xml:space="preserve">Obsługa działania programu – </w:t>
      </w:r>
      <w:r w:rsidR="00527F45">
        <w:rPr>
          <w:color w:val="auto"/>
        </w:rPr>
        <w:t>Klasa</w:t>
      </w:r>
      <w:r>
        <w:rPr>
          <w:color w:val="auto"/>
        </w:rPr>
        <w:t xml:space="preserve"> główna.</w:t>
      </w:r>
      <w:bookmarkEnd w:id="11"/>
      <w:r>
        <w:rPr>
          <w:color w:val="auto"/>
        </w:rPr>
        <w:t xml:space="preserve">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RemaGUM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lass SpisForm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Implements 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000000"/>
          <w:sz w:val="19"/>
          <w:szCs w:val="19"/>
        </w:rPr>
        <w:t>System.Windows.Forms.Form</w:t>
      </w:r>
      <w:r>
        <w:rPr>
          <w:rFonts w:ascii="Consolas" w:hAnsi="Consolas" w:cs="Consolas"/>
          <w:color w:val="808080"/>
          <w:sz w:val="19"/>
          <w:szCs w:val="19"/>
        </w:rPr>
        <w:t>" /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eealso cref="</w:t>
      </w:r>
      <w:r>
        <w:rPr>
          <w:rFonts w:ascii="Consolas" w:hAnsi="Consolas" w:cs="Consolas"/>
          <w:color w:val="000000"/>
          <w:sz w:val="19"/>
          <w:szCs w:val="19"/>
        </w:rPr>
        <w:t>System.Windows.Forms.Form</w:t>
      </w:r>
      <w:r>
        <w:rPr>
          <w:rFonts w:ascii="Consolas" w:hAnsi="Consolas" w:cs="Consolas"/>
          <w:color w:val="808080"/>
          <w:sz w:val="19"/>
          <w:szCs w:val="19"/>
        </w:rPr>
        <w:t>" /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arti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pisForm</w:t>
      </w:r>
      <w:r>
        <w:rPr>
          <w:rFonts w:ascii="Consolas" w:hAnsi="Consolas" w:cs="Consolas"/>
          <w:color w:val="000000"/>
          <w:sz w:val="19"/>
          <w:szCs w:val="19"/>
        </w:rPr>
        <w:t xml:space="preserve"> : Form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ustawienia połączenie z bazą poprzez xm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ettings</w:t>
      </w:r>
      <w:r>
        <w:rPr>
          <w:rFonts w:ascii="Consolas" w:hAnsi="Consolas" w:cs="Consolas"/>
          <w:color w:val="000000"/>
          <w:sz w:val="19"/>
          <w:szCs w:val="19"/>
        </w:rPr>
        <w:t xml:space="preserve"> _settings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he connection string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_connString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he rest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Rest _rest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Rest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he help file- plik pomocy RemaGUM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_helpFile = Application.StartupPath + </w:t>
      </w:r>
      <w:r>
        <w:rPr>
          <w:rFonts w:ascii="Consolas" w:hAnsi="Consolas" w:cs="Consolas"/>
          <w:color w:val="A31515"/>
          <w:sz w:val="19"/>
          <w:szCs w:val="19"/>
        </w:rPr>
        <w:t>"\\help.chm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awartosc pliku-dane odczytane z pliku zdjęci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yte</w:t>
      </w:r>
      <w:r>
        <w:rPr>
          <w:rFonts w:ascii="Consolas" w:hAnsi="Consolas" w:cs="Consolas"/>
          <w:color w:val="000000"/>
          <w:sz w:val="19"/>
          <w:szCs w:val="19"/>
        </w:rPr>
        <w:t>[] _zawartoscPliku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ir nazwa -nazwa katalogu tymczasowego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_dirNazwa = </w:t>
      </w:r>
      <w:r>
        <w:rPr>
          <w:rFonts w:ascii="Consolas" w:hAnsi="Consolas" w:cs="Consolas"/>
          <w:color w:val="A31515"/>
          <w:sz w:val="19"/>
          <w:szCs w:val="19"/>
        </w:rPr>
        <w:t>"C:\\tempRemaGUM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ir pelna nazwa katalogu tymczasowego - pelna nazw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_dirPelnaNazwa =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>.Empty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Enum _status- status działania formularz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enum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_status</w:t>
      </w:r>
      <w:r>
        <w:rPr>
          <w:rFonts w:ascii="Consolas" w:hAnsi="Consolas" w:cs="Consolas"/>
          <w:color w:val="000000"/>
          <w:sz w:val="19"/>
          <w:szCs w:val="19"/>
        </w:rPr>
        <w:t xml:space="preserve"> { edycja, nowy }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tatus form - wartośc statusu formularz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yte</w:t>
      </w:r>
      <w:r>
        <w:rPr>
          <w:rFonts w:ascii="Consolas" w:hAnsi="Consolas" w:cs="Consolas"/>
          <w:color w:val="000000"/>
          <w:sz w:val="19"/>
          <w:szCs w:val="19"/>
        </w:rPr>
        <w:t xml:space="preserve"> _statusForm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he maszyna tag przechowuje identyfikatory maszyn dla operator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>[] _maszynaTag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he maszyna identifier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_maszynaId = -1; </w:t>
      </w:r>
      <w:r>
        <w:rPr>
          <w:rFonts w:ascii="Consolas" w:hAnsi="Consolas" w:cs="Consolas"/>
          <w:color w:val="008000"/>
          <w:sz w:val="19"/>
          <w:szCs w:val="19"/>
        </w:rPr>
        <w:t>// identyfikator maszyny przy starcie program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indeks szukanej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_maszynaSzukajIdx = 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indeks szukanego dysponent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_dysponentSzukajIdx = 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indeks szukanego materiał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_materialSzukajIdx = 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ToolTip _t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he interwal przeglado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_interwalPrzegladow = 365;    </w:t>
      </w:r>
      <w:r>
        <w:rPr>
          <w:rFonts w:ascii="Consolas" w:hAnsi="Consolas" w:cs="Consolas"/>
          <w:color w:val="008000"/>
          <w:sz w:val="19"/>
          <w:szCs w:val="19"/>
        </w:rPr>
        <w:t>//w dniach = 1 rok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nsAccess2DB.OperatorBUS _OperatorBUS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nsAccess2DB.MaszynyBUS _maszynyBUS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nsAccess2DB.MaterialyBUS _materialyBUS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Klasa umożliwiająca połączenie bazy danych za pomocą connectionStringa zapisanego w pliku xml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ettings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_XMLfile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_connectionString;   </w:t>
      </w:r>
      <w:r>
        <w:rPr>
          <w:rFonts w:ascii="Consolas" w:hAnsi="Consolas" w:cs="Consolas"/>
          <w:color w:val="008000"/>
          <w:sz w:val="19"/>
          <w:szCs w:val="19"/>
        </w:rPr>
        <w:t>//connectionString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_dBcopyFile;         </w:t>
      </w:r>
      <w:r>
        <w:rPr>
          <w:rFonts w:ascii="Consolas" w:hAnsi="Consolas" w:cs="Consolas"/>
          <w:color w:val="008000"/>
          <w:sz w:val="19"/>
          <w:szCs w:val="19"/>
        </w:rPr>
        <w:t>//pełna ścieżka kopii bazy danych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_copyInterval;          </w:t>
      </w:r>
      <w:r>
        <w:rPr>
          <w:rFonts w:ascii="Consolas" w:hAnsi="Consolas" w:cs="Consolas"/>
          <w:color w:val="008000"/>
          <w:sz w:val="19"/>
          <w:szCs w:val="19"/>
        </w:rPr>
        <w:t>//interwał sporzadzania kopii baz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_dBhistoryDir;       </w:t>
      </w:r>
      <w:r>
        <w:rPr>
          <w:rFonts w:ascii="Consolas" w:hAnsi="Consolas" w:cs="Consolas"/>
          <w:color w:val="008000"/>
          <w:sz w:val="19"/>
          <w:szCs w:val="19"/>
        </w:rPr>
        <w:t>//pełna nazwa katalogu historii baz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_historyInterval;       </w:t>
      </w:r>
      <w:r>
        <w:rPr>
          <w:rFonts w:ascii="Consolas" w:hAnsi="Consolas" w:cs="Consolas"/>
          <w:color w:val="008000"/>
          <w:sz w:val="19"/>
          <w:szCs w:val="19"/>
        </w:rPr>
        <w:t>//interwał sprzadzania kopii w katalogu hsitorii baz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Konstruktor wymiany danych ustawień programu w XM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settings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zyta plik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ead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zyta plik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XMLfil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Nazwa pliku xml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ead(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XMLfil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apisuje do plik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rite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onnection string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connectionString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onnection string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XMLfile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ełna ścieżka kopii bazy danych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dBcopyFile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Interwał w minutach sporzadzania kopii bazy danych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copyInterval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ełna nazwa katalogu historii baz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dBhistoryDir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Interwał w dniach sporządzania kopii bazy w katalogu historii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historyInterval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}</w:t>
      </w:r>
      <w:r>
        <w:rPr>
          <w:rFonts w:ascii="Consolas" w:hAnsi="Consolas" w:cs="Consolas"/>
          <w:color w:val="008000"/>
          <w:sz w:val="19"/>
          <w:szCs w:val="19"/>
        </w:rPr>
        <w:t>//class settings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Konstruktor formularz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connSt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Połaczenie z bazą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SpisForm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InitializeComponent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ołączenie z bazą danych na sztywno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nsRest.Rest rest = new nsRest.Rest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_connString += rest.dbConnection(_connString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ołączenie z bazą danych przez connection string z xm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settings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ettings</w:t>
      </w:r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_settings.XMLfile = Application.StartupPath + </w:t>
      </w:r>
      <w:r>
        <w:rPr>
          <w:rFonts w:ascii="Consolas" w:hAnsi="Consolas" w:cs="Consolas"/>
          <w:color w:val="A31515"/>
          <w:sz w:val="19"/>
          <w:szCs w:val="19"/>
        </w:rPr>
        <w:t>"\\settings.xml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settings.read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connString = _rest.dbConnection(_settings.connectionString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statusForm =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>)</w:t>
      </w:r>
      <w:r>
        <w:rPr>
          <w:rFonts w:ascii="Consolas" w:hAnsi="Consolas" w:cs="Consolas"/>
          <w:color w:val="2B91AF"/>
          <w:sz w:val="19"/>
          <w:szCs w:val="19"/>
        </w:rPr>
        <w:t>_status</w:t>
      </w:r>
      <w:r>
        <w:rPr>
          <w:rFonts w:ascii="Consolas" w:hAnsi="Consolas" w:cs="Consolas"/>
          <w:color w:val="000000"/>
          <w:sz w:val="19"/>
          <w:szCs w:val="19"/>
        </w:rPr>
        <w:t>.edycja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OperatorBUS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nsAccess2DB.OperatorBUS(_connString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maszynyBUS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nsAccess2DB.MaszynyBUS(_connString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materialyBUS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nsAccess2DB.MaterialyBUS(_connString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Nazwa.Checked =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przy starcie programu zaznaczone sortowanie po nazwie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WypelnijCzestotliwosc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WypelnijKategorie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WypelnijDzial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WypelnijPropozycje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WypelnijStan_techniczny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WypelnijOperatorow_maszyn(checkedListBoxOperatorzy_maszyn);</w:t>
      </w:r>
      <w:r>
        <w:rPr>
          <w:rFonts w:ascii="Consolas" w:hAnsi="Consolas" w:cs="Consolas"/>
          <w:color w:val="008000"/>
          <w:sz w:val="19"/>
          <w:szCs w:val="19"/>
        </w:rPr>
        <w:t>// wypełniam operatorów maszyn na poczatku uruchomienia program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WypelnijDysponent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Indeksowanie w zakładkach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------------------------------------ Zakładka Maszyn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formularza Maszyn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BoxMaszyny.TabIndex = 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Kategoria.TabIndex = 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azwa.TabIndex = 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Typ.TabIndex = 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r_inwentarzowy.TabIndex = 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r_fabryczny.TabIndex = 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ichTextBoxProducent.TabIndex = 6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Rok_produkcji.TabIndex = 7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r_pom.TabIndex = 8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dateTimePickerData_ost_przegl.TabIndex = 9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Dzial.TabIndex = 1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richTextBoxUwaga.TabIndex = 11; //pole nieaktywne na komunikaty systemu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teTimePickerData_kol_przegl.TabIndex = 1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Dysponent.TabIndex = 1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heckedListBoxOperatorzy_maszyn.TabIndex = 1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ichTextBoxUwagi.TabIndex = 1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wyszukiwanie Maszyny po wpisanej nazwie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Wyszukiwanie.TabIndex = 16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Szukaj.TabIndex = 17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zdjęcie i przyciski dot obsł zdjęci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ictureBox1.TabIndex = 18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PokazZdj.TabIndex = 19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UsunZdj.TabIndex = 2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ankietka dot. Mas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Stan_techniczny.TabIndex = 2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Wykorzystanie.TabIndex = 2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Propozycja.TabIndex = 2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r_prot_BHP.TabIndex = 2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Nowa.TabIndex = 2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Zapisz.TabIndex = 26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Anuluj.TabIndex = 27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Usun.TabIndex = 28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sortowanie Maszyn po radio buttonach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Nazwa.TabIndex = 29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Typ.TabIndex = 3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Nr_fabryczny.TabIndex = 3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Nr_inwentarzowy.TabIndex = 3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Nr_pomieszczenia.TabIndex = 3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radioButtonData_ost_przegl.TabIndex = 3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------------------------------------------------ Zakładka Operatorzy mas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sortowanie po comboBoxOperator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Operator.TabIndex = 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lista operator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BoxOperator.TabIndex = 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wyszukiwanie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WyszukiwanieOperator.TabIndex = 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SzukajOperator.TabIndex = 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forlumarz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ImieOperator.TabIndex = 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azwiskoOperator.TabIndex = 6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DzialOperator.TabIndex = 7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UprawnienieOperator.TabIndex = 8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dateTimePickerDataKoncaUprOp.TabIndex = 9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ichTextBoxUprawnieniaOperatora.TabIndex = 1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BoxMaszynyOperatora.TabIndex = 1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NowaOperator.TabIndex = 1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ZapiszOperator.TabIndex = 1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AnulujOperator.TabIndex = 1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UsunOperator.TabIndex = 1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------------------------------------------- Zakładka Dysponenci maszyn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a dysponentów mas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BoxDysponent.TabIndex = 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wyszukiwanie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WyszukiwanieDysponent.TabIndex = 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SzukajDysponent.TabIndex = 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dysponent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ImieDysponent.TabIndex = 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azwiskoDysponent.TabIndex = 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DzialDysponent.TabIndex = 6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ichTextBoxDysponent_dane.TabIndex = 7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NowaDysponent.TabIndex = 8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ZapiszDysponent.TabIndex = 9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AnulujDysponent.TabIndex = 1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UsunDysponent.TabIndex = 1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a maszyn, którymi zarządza dysponent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BoxMaszynyDysponenta.TabIndex = 1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--------------------------------------------- Zakładka Materiał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sortowanie Materiału po radio buttonach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Nazwa_mat.TabIndex = 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Typ_mat.TabIndex = 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Stan_min_mat.TabIndex = 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Magazyn_ilosc_mat.TabIndex = 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a materiałów/ normali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BoxMaterialy.TabIndex = 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wyszukiwanie Materiału po wpisanej nazwie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Wyszukaj_mat.TabIndex = 6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Szukaj_mat.TabIndex = 7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formularza Maga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WyborMagazyn.TabIndex = 8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azwaMat.TabIndex = 9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TypMat.TabIndex = 1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RodzajMat.TabIndex = 1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JednostkaMat.TabIndex = 1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richTextBoxKomunikatMaterialy.TabIndex = 13;// komunikaty dotyczące dostępności materiał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Gospodarka magazynow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MagazynMat.TabIndex = 1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ZuzycieMat.TabIndex = 1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OdpadMat.TabIndex = 16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MinMat.TabIndex = 17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ZapotrzebowanieMat.TabIndex = 18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NowaMat.TabIndex = 19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ZapiszMat.TabIndex = 2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AnulujMat.TabIndex = 2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UsunMat.TabIndex = 2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dostawców Materiał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heckedListBoxDostawcyMat.TabIndex = 2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ichTextBoxDaneDodatkoweDostawca.TabIndex = 2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linkLabelDostawcaMat2.TabIndex = 2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-----------------------------------------------Zakładka Dostawc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a dostawc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BoxDostawcy.TabIndex = 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dane dostawc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azwaDostawcy.TabIndex = 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ichTextBoxDostawca.TabIndex = 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Link.TabIndex = 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linkLabelDostawcaMat.TabIndex = 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NowyDostawca.TabIndex = 6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ZapiszDostawca.TabIndex = 7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AnulujDostawca.TabIndex = 8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UsunDostawca.TabIndex = 9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tool tip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ToolTip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listBoxMaszyny, </w:t>
      </w:r>
      <w:r>
        <w:rPr>
          <w:rFonts w:ascii="Consolas" w:hAnsi="Consolas" w:cs="Consolas"/>
          <w:color w:val="A31515"/>
          <w:sz w:val="19"/>
          <w:szCs w:val="19"/>
        </w:rPr>
        <w:t>"Lista maszyn, przyrządów i urządzeń itp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Kategoria, </w:t>
      </w:r>
      <w:r>
        <w:rPr>
          <w:rFonts w:ascii="Consolas" w:hAnsi="Consolas" w:cs="Consolas"/>
          <w:color w:val="A31515"/>
          <w:sz w:val="19"/>
          <w:szCs w:val="19"/>
        </w:rPr>
        <w:t>"Kategoria maszyn, przyrządów, urządzeń np. maszyny warsztatowe, lub przyrządy pomiarow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azwa, </w:t>
      </w:r>
      <w:r>
        <w:rPr>
          <w:rFonts w:ascii="Consolas" w:hAnsi="Consolas" w:cs="Consolas"/>
          <w:color w:val="A31515"/>
          <w:sz w:val="19"/>
          <w:szCs w:val="19"/>
        </w:rPr>
        <w:t>"Nazwa maszyny, przyrządu lub urządzeni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Typ, </w:t>
      </w:r>
      <w:r>
        <w:rPr>
          <w:rFonts w:ascii="Consolas" w:hAnsi="Consolas" w:cs="Consolas"/>
          <w:color w:val="A31515"/>
          <w:sz w:val="19"/>
          <w:szCs w:val="19"/>
        </w:rPr>
        <w:t>"Typ maszyny, przyrządu lub urządzeni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r_inwentarzowy, </w:t>
      </w:r>
      <w:r>
        <w:rPr>
          <w:rFonts w:ascii="Consolas" w:hAnsi="Consolas" w:cs="Consolas"/>
          <w:color w:val="A31515"/>
          <w:sz w:val="19"/>
          <w:szCs w:val="19"/>
        </w:rPr>
        <w:t>"Numer naklejki GUM (inwentarzowy) maszyny, przyrządu lub urządzeni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r_fabryczny, </w:t>
      </w:r>
      <w:r>
        <w:rPr>
          <w:rFonts w:ascii="Consolas" w:hAnsi="Consolas" w:cs="Consolas"/>
          <w:color w:val="A31515"/>
          <w:sz w:val="19"/>
          <w:szCs w:val="19"/>
        </w:rPr>
        <w:t>"Numer fabryczny maszyny, przyrządu lub urządzeni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ichTextBoxProducent, </w:t>
      </w:r>
      <w:r>
        <w:rPr>
          <w:rFonts w:ascii="Consolas" w:hAnsi="Consolas" w:cs="Consolas"/>
          <w:color w:val="A31515"/>
          <w:sz w:val="19"/>
          <w:szCs w:val="19"/>
        </w:rPr>
        <w:t>"Producent maszyny, przyrządu lub urządzenia, dane adresowe, adres strony www i inne dodatkowe dan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Rok_produkcji, </w:t>
      </w:r>
      <w:r>
        <w:rPr>
          <w:rFonts w:ascii="Consolas" w:hAnsi="Consolas" w:cs="Consolas"/>
          <w:color w:val="A31515"/>
          <w:sz w:val="19"/>
          <w:szCs w:val="19"/>
        </w:rPr>
        <w:t>"Rok wyprodukowani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r_pom, </w:t>
      </w:r>
      <w:r>
        <w:rPr>
          <w:rFonts w:ascii="Consolas" w:hAnsi="Consolas" w:cs="Consolas"/>
          <w:color w:val="A31515"/>
          <w:sz w:val="19"/>
          <w:szCs w:val="19"/>
        </w:rPr>
        <w:t>"Numer pomieszczenia GUM, gdzie znajuje się maszyna, przyrząd lub urządzeni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dateTimePickerData_ost_przegl, </w:t>
      </w:r>
      <w:r>
        <w:rPr>
          <w:rFonts w:ascii="Consolas" w:hAnsi="Consolas" w:cs="Consolas"/>
          <w:color w:val="A31515"/>
          <w:sz w:val="19"/>
          <w:szCs w:val="19"/>
        </w:rPr>
        <w:t>"Data ostatniej kontroli dostosowania do minimalnych wymagań w zakresie BHP, lub innego dokumentu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Dzial, </w:t>
      </w:r>
      <w:r>
        <w:rPr>
          <w:rFonts w:ascii="Consolas" w:hAnsi="Consolas" w:cs="Consolas"/>
          <w:color w:val="A31515"/>
          <w:sz w:val="19"/>
          <w:szCs w:val="19"/>
        </w:rPr>
        <w:t>"Nazwa dział  lista maszyn, przyrządów i urządzeń itp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ichTextBoxUwaga, </w:t>
      </w:r>
      <w:r>
        <w:rPr>
          <w:rFonts w:ascii="Consolas" w:hAnsi="Consolas" w:cs="Consolas"/>
          <w:color w:val="A31515"/>
          <w:sz w:val="19"/>
          <w:szCs w:val="19"/>
        </w:rPr>
        <w:t>"Komunikaty programu dotyczące terminu przeglądu wybranej maszyny. Pole nieaktywne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pole nieaktywne na komunikaty systemu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_tt.SetToolTip(dateTimePickerData_kol_przegl, "Data kolejnej kontroli dostosowania do minimalnych wymagań w zakresie BHP, lub innego dokumentu."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Dysponent, </w:t>
      </w:r>
      <w:r>
        <w:rPr>
          <w:rFonts w:ascii="Consolas" w:hAnsi="Consolas" w:cs="Consolas"/>
          <w:color w:val="A31515"/>
          <w:sz w:val="19"/>
          <w:szCs w:val="19"/>
        </w:rPr>
        <w:t>"Osoba zarządzająca maszynami (dysponent maszyny)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heckedListBoxOperatorzy_maszyn, </w:t>
      </w:r>
      <w:r>
        <w:rPr>
          <w:rFonts w:ascii="Consolas" w:hAnsi="Consolas" w:cs="Consolas"/>
          <w:color w:val="A31515"/>
          <w:sz w:val="19"/>
          <w:szCs w:val="19"/>
        </w:rPr>
        <w:t>"Główna osoba użytkująca maszynę (posiadająca odpowiednie uprawnienia)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_tt.SetToolTip(richTextBoxUwagi, </w:t>
      </w:r>
      <w:r>
        <w:rPr>
          <w:rFonts w:ascii="Consolas" w:hAnsi="Consolas" w:cs="Consolas"/>
          <w:color w:val="A31515"/>
          <w:sz w:val="19"/>
          <w:szCs w:val="19"/>
        </w:rPr>
        <w:t>"Opis wszelkich innych zdarzeń/statusów mających istotny wpływ na maszynę, przyrząd lub urządzeni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wyszukiwanie Maszyny po wpisanej nazwie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Wyszukiwanie, </w:t>
      </w:r>
      <w:r>
        <w:rPr>
          <w:rFonts w:ascii="Consolas" w:hAnsi="Consolas" w:cs="Consolas"/>
          <w:color w:val="A31515"/>
          <w:sz w:val="19"/>
          <w:szCs w:val="19"/>
        </w:rPr>
        <w:t>"Wpisz jakiej maszyny szukasz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Szukaj, </w:t>
      </w:r>
      <w:r>
        <w:rPr>
          <w:rFonts w:ascii="Consolas" w:hAnsi="Consolas" w:cs="Consolas"/>
          <w:color w:val="A31515"/>
          <w:sz w:val="19"/>
          <w:szCs w:val="19"/>
        </w:rPr>
        <w:t>"Szukanie w bazie maszyn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zdjęcie i przyciski dot obsł zdjęci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pictureBox1, </w:t>
      </w:r>
      <w:r>
        <w:rPr>
          <w:rFonts w:ascii="Consolas" w:hAnsi="Consolas" w:cs="Consolas"/>
          <w:color w:val="A31515"/>
          <w:sz w:val="19"/>
          <w:szCs w:val="19"/>
        </w:rPr>
        <w:t>"Zdjęcie maszyny, przyrządu lub urządzeni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PokazZdj, </w:t>
      </w:r>
      <w:r>
        <w:rPr>
          <w:rFonts w:ascii="Consolas" w:hAnsi="Consolas" w:cs="Consolas"/>
          <w:color w:val="A31515"/>
          <w:sz w:val="19"/>
          <w:szCs w:val="19"/>
        </w:rPr>
        <w:t>"Przycisk dodania zdjęcia z wybranego katalogu do bazy danych MS ACCESS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UsunZdj, </w:t>
      </w:r>
      <w:r>
        <w:rPr>
          <w:rFonts w:ascii="Consolas" w:hAnsi="Consolas" w:cs="Consolas"/>
          <w:color w:val="A31515"/>
          <w:sz w:val="19"/>
          <w:szCs w:val="19"/>
        </w:rPr>
        <w:t>"Przycisk usunięcia zdjęcia z bazy danych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ankietka dot. Mas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Stan_techniczny, </w:t>
      </w:r>
      <w:r>
        <w:rPr>
          <w:rFonts w:ascii="Consolas" w:hAnsi="Consolas" w:cs="Consolas"/>
          <w:color w:val="A31515"/>
          <w:sz w:val="19"/>
          <w:szCs w:val="19"/>
        </w:rPr>
        <w:t>"Stan techniczy: złom, do naprawy, dobr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Wykorzystanie, </w:t>
      </w:r>
      <w:r>
        <w:rPr>
          <w:rFonts w:ascii="Consolas" w:hAnsi="Consolas" w:cs="Consolas"/>
          <w:color w:val="A31515"/>
          <w:sz w:val="19"/>
          <w:szCs w:val="19"/>
        </w:rPr>
        <w:t>"Częstotliwość wykorzystania: nieuzywana, rzadziej niż kilka razy w roku, kilka razy w roku, kilka razy w okresie pół roku, kilka razy w kwartale, kilka razy w miesiącu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Propozycja, </w:t>
      </w:r>
      <w:r>
        <w:rPr>
          <w:rFonts w:ascii="Consolas" w:hAnsi="Consolas" w:cs="Consolas"/>
          <w:color w:val="A31515"/>
          <w:sz w:val="19"/>
          <w:szCs w:val="19"/>
        </w:rPr>
        <w:t>"Propozycja: do likwidacji, do remontu, zachować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r_prot_BHP, </w:t>
      </w:r>
      <w:r>
        <w:rPr>
          <w:rFonts w:ascii="Consolas" w:hAnsi="Consolas" w:cs="Consolas"/>
          <w:color w:val="A31515"/>
          <w:sz w:val="19"/>
          <w:szCs w:val="19"/>
        </w:rPr>
        <w:t>"Numer nadany w protokole kontroli dostosowania maszyny do minimalnych wymagań w zakresie BHP z dnia 12.06.2006 r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Nowa, </w:t>
      </w:r>
      <w:r>
        <w:rPr>
          <w:rFonts w:ascii="Consolas" w:hAnsi="Consolas" w:cs="Consolas"/>
          <w:color w:val="A31515"/>
          <w:sz w:val="19"/>
          <w:szCs w:val="19"/>
        </w:rPr>
        <w:t>"Nowa pozycja w bazi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Zapisz, </w:t>
      </w:r>
      <w:r>
        <w:rPr>
          <w:rFonts w:ascii="Consolas" w:hAnsi="Consolas" w:cs="Consolas"/>
          <w:color w:val="A31515"/>
          <w:sz w:val="19"/>
          <w:szCs w:val="19"/>
        </w:rPr>
        <w:t>"Zapis nowej maszyny, przyrządu lub urządzenia lub edycja wybranej pozycji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Anuluj, </w:t>
      </w:r>
      <w:r>
        <w:rPr>
          <w:rFonts w:ascii="Consolas" w:hAnsi="Consolas" w:cs="Consolas"/>
          <w:color w:val="A31515"/>
          <w:sz w:val="19"/>
          <w:szCs w:val="19"/>
        </w:rPr>
        <w:t>"Anulowanie zmia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Usun, </w:t>
      </w:r>
      <w:r>
        <w:rPr>
          <w:rFonts w:ascii="Consolas" w:hAnsi="Consolas" w:cs="Consolas"/>
          <w:color w:val="A31515"/>
          <w:sz w:val="19"/>
          <w:szCs w:val="19"/>
        </w:rPr>
        <w:t>"Usuwa pozycję z baz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sortowanie Maszyn po radio buttonach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Nazwa, </w:t>
      </w:r>
      <w:r>
        <w:rPr>
          <w:rFonts w:ascii="Consolas" w:hAnsi="Consolas" w:cs="Consolas"/>
          <w:color w:val="A31515"/>
          <w:sz w:val="19"/>
          <w:szCs w:val="19"/>
        </w:rPr>
        <w:t>"Sortuj po nazwie maszyny, przyrządu lub urządzeni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Typ, </w:t>
      </w:r>
      <w:r>
        <w:rPr>
          <w:rFonts w:ascii="Consolas" w:hAnsi="Consolas" w:cs="Consolas"/>
          <w:color w:val="A31515"/>
          <w:sz w:val="19"/>
          <w:szCs w:val="19"/>
        </w:rPr>
        <w:t>"Sortuj po typi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Nr_fabryczny, </w:t>
      </w:r>
      <w:r>
        <w:rPr>
          <w:rFonts w:ascii="Consolas" w:hAnsi="Consolas" w:cs="Consolas"/>
          <w:color w:val="A31515"/>
          <w:sz w:val="19"/>
          <w:szCs w:val="19"/>
        </w:rPr>
        <w:t>"Sortuj po numerze fabrycznym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Nr_inwentarzowy, </w:t>
      </w:r>
      <w:r>
        <w:rPr>
          <w:rFonts w:ascii="Consolas" w:hAnsi="Consolas" w:cs="Consolas"/>
          <w:color w:val="A31515"/>
          <w:sz w:val="19"/>
          <w:szCs w:val="19"/>
        </w:rPr>
        <w:t>"Sortuj po numerze inwentarzowym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Nr_pomieszczenia, </w:t>
      </w:r>
      <w:r>
        <w:rPr>
          <w:rFonts w:ascii="Consolas" w:hAnsi="Consolas" w:cs="Consolas"/>
          <w:color w:val="A31515"/>
          <w:sz w:val="19"/>
          <w:szCs w:val="19"/>
        </w:rPr>
        <w:t>"Sortuj po numerze pomieszczeni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Data_ost_przegl, </w:t>
      </w:r>
      <w:r>
        <w:rPr>
          <w:rFonts w:ascii="Consolas" w:hAnsi="Consolas" w:cs="Consolas"/>
          <w:color w:val="A31515"/>
          <w:sz w:val="19"/>
          <w:szCs w:val="19"/>
        </w:rPr>
        <w:t>"Sortuj po dacie ostatniego przegladu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------------------------------------------------ Zakładka Operatorzy mas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sortowanie po comboBoxOperator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Operator, </w:t>
      </w:r>
      <w:r>
        <w:rPr>
          <w:rFonts w:ascii="Consolas" w:hAnsi="Consolas" w:cs="Consolas"/>
          <w:color w:val="A31515"/>
          <w:sz w:val="19"/>
          <w:szCs w:val="19"/>
        </w:rPr>
        <w:t>"Sortowanie operatorow po dacie końca uprawnień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lista operator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listBoxOperator, </w:t>
      </w:r>
      <w:r>
        <w:rPr>
          <w:rFonts w:ascii="Consolas" w:hAnsi="Consolas" w:cs="Consolas"/>
          <w:color w:val="A31515"/>
          <w:sz w:val="19"/>
          <w:szCs w:val="19"/>
        </w:rPr>
        <w:t>"Lista wszystkich operatorów maszyn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wyszukiwanie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WyszukiwanieOperator, </w:t>
      </w:r>
      <w:r>
        <w:rPr>
          <w:rFonts w:ascii="Consolas" w:hAnsi="Consolas" w:cs="Consolas"/>
          <w:color w:val="A31515"/>
          <w:sz w:val="19"/>
          <w:szCs w:val="19"/>
        </w:rPr>
        <w:t>"Wpisz nazwisko operatora, którego szukasz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SzukajOperator, </w:t>
      </w:r>
      <w:r>
        <w:rPr>
          <w:rFonts w:ascii="Consolas" w:hAnsi="Consolas" w:cs="Consolas"/>
          <w:color w:val="A31515"/>
          <w:sz w:val="19"/>
          <w:szCs w:val="19"/>
        </w:rPr>
        <w:t>"Szukanie w bazie operator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forlumarz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ImieOperator, </w:t>
      </w:r>
      <w:r>
        <w:rPr>
          <w:rFonts w:ascii="Consolas" w:hAnsi="Consolas" w:cs="Consolas"/>
          <w:color w:val="A31515"/>
          <w:sz w:val="19"/>
          <w:szCs w:val="19"/>
        </w:rPr>
        <w:t>"Imię operatora maszy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azwiskoOperator, </w:t>
      </w:r>
      <w:r>
        <w:rPr>
          <w:rFonts w:ascii="Consolas" w:hAnsi="Consolas" w:cs="Consolas"/>
          <w:color w:val="A31515"/>
          <w:sz w:val="19"/>
          <w:szCs w:val="19"/>
        </w:rPr>
        <w:t>"Nazwisko operatora maszy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DzialOperator, </w:t>
      </w:r>
      <w:r>
        <w:rPr>
          <w:rFonts w:ascii="Consolas" w:hAnsi="Consolas" w:cs="Consolas"/>
          <w:color w:val="A31515"/>
          <w:sz w:val="19"/>
          <w:szCs w:val="19"/>
        </w:rPr>
        <w:t>"Nazwa działu, do którego należy operator maszy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UprawnienieOperator, </w:t>
      </w:r>
      <w:r>
        <w:rPr>
          <w:rFonts w:ascii="Consolas" w:hAnsi="Consolas" w:cs="Consolas"/>
          <w:color w:val="A31515"/>
          <w:sz w:val="19"/>
          <w:szCs w:val="19"/>
        </w:rPr>
        <w:t>"Rodzaj uprawnienia, jakie posiada operator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dateTimePickerDataKoncaUprOp, </w:t>
      </w:r>
      <w:r>
        <w:rPr>
          <w:rFonts w:ascii="Consolas" w:hAnsi="Consolas" w:cs="Consolas"/>
          <w:color w:val="A31515"/>
          <w:sz w:val="19"/>
          <w:szCs w:val="19"/>
        </w:rPr>
        <w:t>"Data końca uprawnień operatora maszy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ichTextBoxUprawnieniaOperatora, </w:t>
      </w:r>
      <w:r>
        <w:rPr>
          <w:rFonts w:ascii="Consolas" w:hAnsi="Consolas" w:cs="Consolas"/>
          <w:color w:val="A31515"/>
          <w:sz w:val="19"/>
          <w:szCs w:val="19"/>
        </w:rPr>
        <w:t>"Uprawnienia jaki posiada wybrany operator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_tt.SetToolTip(listBoxMaszynyOperatora, </w:t>
      </w:r>
      <w:r>
        <w:rPr>
          <w:rFonts w:ascii="Consolas" w:hAnsi="Consolas" w:cs="Consolas"/>
          <w:color w:val="A31515"/>
          <w:sz w:val="19"/>
          <w:szCs w:val="19"/>
        </w:rPr>
        <w:t>"Lista obsługiwanych przez operatora maszyn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NowaOperator, </w:t>
      </w:r>
      <w:r>
        <w:rPr>
          <w:rFonts w:ascii="Consolas" w:hAnsi="Consolas" w:cs="Consolas"/>
          <w:color w:val="A31515"/>
          <w:sz w:val="19"/>
          <w:szCs w:val="19"/>
        </w:rPr>
        <w:t>"Nowa pozycja w bazi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ZapiszOperator, </w:t>
      </w:r>
      <w:r>
        <w:rPr>
          <w:rFonts w:ascii="Consolas" w:hAnsi="Consolas" w:cs="Consolas"/>
          <w:color w:val="A31515"/>
          <w:sz w:val="19"/>
          <w:szCs w:val="19"/>
        </w:rPr>
        <w:t>"Zapis nowego operatora lub edycja wybranej pozycji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AnulujOperator, </w:t>
      </w:r>
      <w:r>
        <w:rPr>
          <w:rFonts w:ascii="Consolas" w:hAnsi="Consolas" w:cs="Consolas"/>
          <w:color w:val="A31515"/>
          <w:sz w:val="19"/>
          <w:szCs w:val="19"/>
        </w:rPr>
        <w:t>"Anulowanie zmia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UsunOperator, </w:t>
      </w:r>
      <w:r>
        <w:rPr>
          <w:rFonts w:ascii="Consolas" w:hAnsi="Consolas" w:cs="Consolas"/>
          <w:color w:val="A31515"/>
          <w:sz w:val="19"/>
          <w:szCs w:val="19"/>
        </w:rPr>
        <w:t>"Usuwa pozycję z baz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------------------------------------------- Zakładka Dysponenci maszyn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a dysponentów mas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listBoxDysponent, </w:t>
      </w:r>
      <w:r>
        <w:rPr>
          <w:rFonts w:ascii="Consolas" w:hAnsi="Consolas" w:cs="Consolas"/>
          <w:color w:val="A31515"/>
          <w:sz w:val="19"/>
          <w:szCs w:val="19"/>
        </w:rPr>
        <w:t>"Lista dysponentów maszyn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wyszukiwanie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WyszukiwanieDysponent, </w:t>
      </w:r>
      <w:r>
        <w:rPr>
          <w:rFonts w:ascii="Consolas" w:hAnsi="Consolas" w:cs="Consolas"/>
          <w:color w:val="A31515"/>
          <w:sz w:val="19"/>
          <w:szCs w:val="19"/>
        </w:rPr>
        <w:t>"Wpisz nazwisko dysponenta, którego szukasz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SzukajDysponent, </w:t>
      </w:r>
      <w:r>
        <w:rPr>
          <w:rFonts w:ascii="Consolas" w:hAnsi="Consolas" w:cs="Consolas"/>
          <w:color w:val="A31515"/>
          <w:sz w:val="19"/>
          <w:szCs w:val="19"/>
        </w:rPr>
        <w:t>"Szukanie w bazie dysponent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dysponent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ImieDysponent, </w:t>
      </w:r>
      <w:r>
        <w:rPr>
          <w:rFonts w:ascii="Consolas" w:hAnsi="Consolas" w:cs="Consolas"/>
          <w:color w:val="A31515"/>
          <w:sz w:val="19"/>
          <w:szCs w:val="19"/>
        </w:rPr>
        <w:t>"Imię dysponenta maszy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azwiskoDysponent, </w:t>
      </w:r>
      <w:r>
        <w:rPr>
          <w:rFonts w:ascii="Consolas" w:hAnsi="Consolas" w:cs="Consolas"/>
          <w:color w:val="A31515"/>
          <w:sz w:val="19"/>
          <w:szCs w:val="19"/>
        </w:rPr>
        <w:t>"Nazwisko dysponenta maszy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DzialDysponent, </w:t>
      </w:r>
      <w:r>
        <w:rPr>
          <w:rFonts w:ascii="Consolas" w:hAnsi="Consolas" w:cs="Consolas"/>
          <w:color w:val="A31515"/>
          <w:sz w:val="19"/>
          <w:szCs w:val="19"/>
        </w:rPr>
        <w:t>"Nazwa działu, do którego należy dysponent maszy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ichTextBoxDysponent_dane, </w:t>
      </w:r>
      <w:r>
        <w:rPr>
          <w:rFonts w:ascii="Consolas" w:hAnsi="Consolas" w:cs="Consolas"/>
          <w:color w:val="A31515"/>
          <w:sz w:val="19"/>
          <w:szCs w:val="19"/>
        </w:rPr>
        <w:t>"Dodatkowe dane dysponenta maszy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NowaDysponent, </w:t>
      </w:r>
      <w:r>
        <w:rPr>
          <w:rFonts w:ascii="Consolas" w:hAnsi="Consolas" w:cs="Consolas"/>
          <w:color w:val="A31515"/>
          <w:sz w:val="19"/>
          <w:szCs w:val="19"/>
        </w:rPr>
        <w:t>"Nowa pozycja w bazi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ZapiszDysponent, </w:t>
      </w:r>
      <w:r>
        <w:rPr>
          <w:rFonts w:ascii="Consolas" w:hAnsi="Consolas" w:cs="Consolas"/>
          <w:color w:val="A31515"/>
          <w:sz w:val="19"/>
          <w:szCs w:val="19"/>
        </w:rPr>
        <w:t>"Zapis nowego dysponenta lub edycja wybranej pozycji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AnulujDysponent, </w:t>
      </w:r>
      <w:r>
        <w:rPr>
          <w:rFonts w:ascii="Consolas" w:hAnsi="Consolas" w:cs="Consolas"/>
          <w:color w:val="A31515"/>
          <w:sz w:val="19"/>
          <w:szCs w:val="19"/>
        </w:rPr>
        <w:t>"Anulowanie zmia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UsunDysponent, </w:t>
      </w:r>
      <w:r>
        <w:rPr>
          <w:rFonts w:ascii="Consolas" w:hAnsi="Consolas" w:cs="Consolas"/>
          <w:color w:val="A31515"/>
          <w:sz w:val="19"/>
          <w:szCs w:val="19"/>
        </w:rPr>
        <w:t>"Usuwa pozycję z baz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a maszyn, którymi zarządza dysponent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listBoxMaszynyDysponenta, </w:t>
      </w:r>
      <w:r>
        <w:rPr>
          <w:rFonts w:ascii="Consolas" w:hAnsi="Consolas" w:cs="Consolas"/>
          <w:color w:val="A31515"/>
          <w:sz w:val="19"/>
          <w:szCs w:val="19"/>
        </w:rPr>
        <w:t>"Maszyny, którymi dysponuje dysponent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--------------------------------------------- Zakładka Materiał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sortowanie Materiału po radio buttonach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Nazwa_mat, </w:t>
      </w:r>
      <w:r>
        <w:rPr>
          <w:rFonts w:ascii="Consolas" w:hAnsi="Consolas" w:cs="Consolas"/>
          <w:color w:val="A31515"/>
          <w:sz w:val="19"/>
          <w:szCs w:val="19"/>
        </w:rPr>
        <w:t>"Sortuj po nazwie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Typ_mat, </w:t>
      </w:r>
      <w:r>
        <w:rPr>
          <w:rFonts w:ascii="Consolas" w:hAnsi="Consolas" w:cs="Consolas"/>
          <w:color w:val="A31515"/>
          <w:sz w:val="19"/>
          <w:szCs w:val="19"/>
        </w:rPr>
        <w:t>"Sortuj po typie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Stan_min_mat, </w:t>
      </w:r>
      <w:r>
        <w:rPr>
          <w:rFonts w:ascii="Consolas" w:hAnsi="Consolas" w:cs="Consolas"/>
          <w:color w:val="A31515"/>
          <w:sz w:val="19"/>
          <w:szCs w:val="19"/>
        </w:rPr>
        <w:t>"Sortuj po cenie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Magazyn_ilosc_mat, </w:t>
      </w:r>
      <w:r>
        <w:rPr>
          <w:rFonts w:ascii="Consolas" w:hAnsi="Consolas" w:cs="Consolas"/>
          <w:color w:val="A31515"/>
          <w:sz w:val="19"/>
          <w:szCs w:val="19"/>
        </w:rPr>
        <w:t>"Sortuj po dostępnych ilościach w magazyni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a materiałów/ normali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listBoxMaterialy, </w:t>
      </w:r>
      <w:r>
        <w:rPr>
          <w:rFonts w:ascii="Consolas" w:hAnsi="Consolas" w:cs="Consolas"/>
          <w:color w:val="A31515"/>
          <w:sz w:val="19"/>
          <w:szCs w:val="19"/>
        </w:rPr>
        <w:t>"Lista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wyszukiwanie Materiału po wpisanej nazwie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Wyszukaj_mat, </w:t>
      </w:r>
      <w:r>
        <w:rPr>
          <w:rFonts w:ascii="Consolas" w:hAnsi="Consolas" w:cs="Consolas"/>
          <w:color w:val="A31515"/>
          <w:sz w:val="19"/>
          <w:szCs w:val="19"/>
        </w:rPr>
        <w:t>"Wpisz czego szukasz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Szukaj_mat, </w:t>
      </w:r>
      <w:r>
        <w:rPr>
          <w:rFonts w:ascii="Consolas" w:hAnsi="Consolas" w:cs="Consolas"/>
          <w:color w:val="A31515"/>
          <w:sz w:val="19"/>
          <w:szCs w:val="19"/>
        </w:rPr>
        <w:t>"Szukanie w bazie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formularza Maga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WyborMagazyn, </w:t>
      </w:r>
      <w:r>
        <w:rPr>
          <w:rFonts w:ascii="Consolas" w:hAnsi="Consolas" w:cs="Consolas"/>
          <w:color w:val="A31515"/>
          <w:sz w:val="19"/>
          <w:szCs w:val="19"/>
        </w:rPr>
        <w:t>"Wybór magazynu materiałów lub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azwaMat, </w:t>
      </w:r>
      <w:r>
        <w:rPr>
          <w:rFonts w:ascii="Consolas" w:hAnsi="Consolas" w:cs="Consolas"/>
          <w:color w:val="A31515"/>
          <w:sz w:val="19"/>
          <w:szCs w:val="19"/>
        </w:rPr>
        <w:t>"Nazwa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TypMat, </w:t>
      </w:r>
      <w:r>
        <w:rPr>
          <w:rFonts w:ascii="Consolas" w:hAnsi="Consolas" w:cs="Consolas"/>
          <w:color w:val="A31515"/>
          <w:sz w:val="19"/>
          <w:szCs w:val="19"/>
        </w:rPr>
        <w:t>"Typ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RodzajMat, </w:t>
      </w:r>
      <w:r>
        <w:rPr>
          <w:rFonts w:ascii="Consolas" w:hAnsi="Consolas" w:cs="Consolas"/>
          <w:color w:val="A31515"/>
          <w:sz w:val="19"/>
          <w:szCs w:val="19"/>
        </w:rPr>
        <w:t>"Rodzaj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JednostkaMat, </w:t>
      </w:r>
      <w:r>
        <w:rPr>
          <w:rFonts w:ascii="Consolas" w:hAnsi="Consolas" w:cs="Consolas"/>
          <w:color w:val="A31515"/>
          <w:sz w:val="19"/>
          <w:szCs w:val="19"/>
        </w:rPr>
        <w:t>"Jednostka miary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ichTextBoxKomunikatMaterialy, </w:t>
      </w:r>
      <w:r>
        <w:rPr>
          <w:rFonts w:ascii="Consolas" w:hAnsi="Consolas" w:cs="Consolas"/>
          <w:color w:val="A31515"/>
          <w:sz w:val="19"/>
          <w:szCs w:val="19"/>
        </w:rPr>
        <w:t>"Komunikaty systemowe, dotyczące dostępności materiału."</w:t>
      </w:r>
      <w:r>
        <w:rPr>
          <w:rFonts w:ascii="Consolas" w:hAnsi="Consolas" w:cs="Consolas"/>
          <w:color w:val="000000"/>
          <w:sz w:val="19"/>
          <w:szCs w:val="19"/>
        </w:rPr>
        <w:t>);</w:t>
      </w:r>
      <w:r>
        <w:rPr>
          <w:rFonts w:ascii="Consolas" w:hAnsi="Consolas" w:cs="Consolas"/>
          <w:color w:val="008000"/>
          <w:sz w:val="19"/>
          <w:szCs w:val="19"/>
        </w:rPr>
        <w:t>// komunikaty dotyczące dostępności materiał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Gospodarka magazynow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MagazynMat, </w:t>
      </w:r>
      <w:r>
        <w:rPr>
          <w:rFonts w:ascii="Consolas" w:hAnsi="Consolas" w:cs="Consolas"/>
          <w:color w:val="A31515"/>
          <w:sz w:val="19"/>
          <w:szCs w:val="19"/>
        </w:rPr>
        <w:t>"Stan magazynowy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_tt.SetToolTip(textBoxZuzycieMat, </w:t>
      </w:r>
      <w:r>
        <w:rPr>
          <w:rFonts w:ascii="Consolas" w:hAnsi="Consolas" w:cs="Consolas"/>
          <w:color w:val="A31515"/>
          <w:sz w:val="19"/>
          <w:szCs w:val="19"/>
        </w:rPr>
        <w:t>"Wpisz ile podlega zużyciu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OdpadMat, </w:t>
      </w:r>
      <w:r>
        <w:rPr>
          <w:rFonts w:ascii="Consolas" w:hAnsi="Consolas" w:cs="Consolas"/>
          <w:color w:val="A31515"/>
          <w:sz w:val="19"/>
          <w:szCs w:val="19"/>
        </w:rPr>
        <w:t>"Wpisz ile jest odpadem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MinMat, </w:t>
      </w:r>
      <w:r>
        <w:rPr>
          <w:rFonts w:ascii="Consolas" w:hAnsi="Consolas" w:cs="Consolas"/>
          <w:color w:val="A31515"/>
          <w:sz w:val="19"/>
          <w:szCs w:val="19"/>
        </w:rPr>
        <w:t>"Wpisz stan minimal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ZapotrzebowanieMat, </w:t>
      </w:r>
      <w:r>
        <w:rPr>
          <w:rFonts w:ascii="Consolas" w:hAnsi="Consolas" w:cs="Consolas"/>
          <w:color w:val="A31515"/>
          <w:sz w:val="19"/>
          <w:szCs w:val="19"/>
        </w:rPr>
        <w:t>"Wpisz zapotrzebowanie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NowaMat, </w:t>
      </w:r>
      <w:r>
        <w:rPr>
          <w:rFonts w:ascii="Consolas" w:hAnsi="Consolas" w:cs="Consolas"/>
          <w:color w:val="A31515"/>
          <w:sz w:val="19"/>
          <w:szCs w:val="19"/>
        </w:rPr>
        <w:t>"Nowa pozycja w bazie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ZapiszMat, </w:t>
      </w:r>
      <w:r>
        <w:rPr>
          <w:rFonts w:ascii="Consolas" w:hAnsi="Consolas" w:cs="Consolas"/>
          <w:color w:val="A31515"/>
          <w:sz w:val="19"/>
          <w:szCs w:val="19"/>
        </w:rPr>
        <w:t>"Zapis nowej pozycji w bazie materiałów / normaliów lub edycja wybranej pozycji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AnulujMat, </w:t>
      </w:r>
      <w:r>
        <w:rPr>
          <w:rFonts w:ascii="Consolas" w:hAnsi="Consolas" w:cs="Consolas"/>
          <w:color w:val="A31515"/>
          <w:sz w:val="19"/>
          <w:szCs w:val="19"/>
        </w:rPr>
        <w:t>"Anulowanie zmia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UsunMat, </w:t>
      </w:r>
      <w:r>
        <w:rPr>
          <w:rFonts w:ascii="Consolas" w:hAnsi="Consolas" w:cs="Consolas"/>
          <w:color w:val="A31515"/>
          <w:sz w:val="19"/>
          <w:szCs w:val="19"/>
        </w:rPr>
        <w:t>"Usuwa pozycję z baz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dostawców Materiał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heckedListBoxDostawcyMat, </w:t>
      </w:r>
      <w:r>
        <w:rPr>
          <w:rFonts w:ascii="Consolas" w:hAnsi="Consolas" w:cs="Consolas"/>
          <w:color w:val="A31515"/>
          <w:sz w:val="19"/>
          <w:szCs w:val="19"/>
        </w:rPr>
        <w:t>"Dostawcy wybranego materiału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ichTextBoxDaneDodatkoweDostawca, </w:t>
      </w:r>
      <w:r>
        <w:rPr>
          <w:rFonts w:ascii="Consolas" w:hAnsi="Consolas" w:cs="Consolas"/>
          <w:color w:val="A31515"/>
          <w:sz w:val="19"/>
          <w:szCs w:val="19"/>
        </w:rPr>
        <w:t>"Wszelkie dodatkowe informacje dotyczące dostawcy np. dane adresowe, telefony, informacje dotyczące otrzymanych upust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linkLabelDostawcaMat2, </w:t>
      </w:r>
      <w:r>
        <w:rPr>
          <w:rFonts w:ascii="Consolas" w:hAnsi="Consolas" w:cs="Consolas"/>
          <w:color w:val="A31515"/>
          <w:sz w:val="19"/>
          <w:szCs w:val="19"/>
        </w:rPr>
        <w:t>"link do strony dostawcy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-----------------------------------------------Zakładka Dostawc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a dostawc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listBoxDostawcy, </w:t>
      </w:r>
      <w:r>
        <w:rPr>
          <w:rFonts w:ascii="Consolas" w:hAnsi="Consolas" w:cs="Consolas"/>
          <w:color w:val="A31515"/>
          <w:sz w:val="19"/>
          <w:szCs w:val="19"/>
        </w:rPr>
        <w:t>"Lista dostawc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dane dostawc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azwaDostawcy, </w:t>
      </w:r>
      <w:r>
        <w:rPr>
          <w:rFonts w:ascii="Consolas" w:hAnsi="Consolas" w:cs="Consolas"/>
          <w:color w:val="A31515"/>
          <w:sz w:val="19"/>
          <w:szCs w:val="19"/>
        </w:rPr>
        <w:t>"Nazwa wybranego dostawc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ichTextBoxDostawca, </w:t>
      </w:r>
      <w:r>
        <w:rPr>
          <w:rFonts w:ascii="Consolas" w:hAnsi="Consolas" w:cs="Consolas"/>
          <w:color w:val="A31515"/>
          <w:sz w:val="19"/>
          <w:szCs w:val="19"/>
        </w:rPr>
        <w:t>"Wszelkie dodatkowe informacje dotyczące dostawcy np.dane adresowe, telefony, informacje dotyczące otrzymanych upust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Link, </w:t>
      </w:r>
      <w:r>
        <w:rPr>
          <w:rFonts w:ascii="Consolas" w:hAnsi="Consolas" w:cs="Consolas"/>
          <w:color w:val="A31515"/>
          <w:sz w:val="19"/>
          <w:szCs w:val="19"/>
        </w:rPr>
        <w:t>"Wpisanie linku wybranego dostawc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linkLabelDostawcaMat, </w:t>
      </w:r>
      <w:r>
        <w:rPr>
          <w:rFonts w:ascii="Consolas" w:hAnsi="Consolas" w:cs="Consolas"/>
          <w:color w:val="A31515"/>
          <w:sz w:val="19"/>
          <w:szCs w:val="19"/>
        </w:rPr>
        <w:t>"Wyświetlenie linku wybranego dostawc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NowyDostawca, </w:t>
      </w:r>
      <w:r>
        <w:rPr>
          <w:rFonts w:ascii="Consolas" w:hAnsi="Consolas" w:cs="Consolas"/>
          <w:color w:val="A31515"/>
          <w:sz w:val="19"/>
          <w:szCs w:val="19"/>
        </w:rPr>
        <w:t>"Nowa pozycja w bazie dostawców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ZapiszDostawca, </w:t>
      </w:r>
      <w:r>
        <w:rPr>
          <w:rFonts w:ascii="Consolas" w:hAnsi="Consolas" w:cs="Consolas"/>
          <w:color w:val="A31515"/>
          <w:sz w:val="19"/>
          <w:szCs w:val="19"/>
        </w:rPr>
        <w:t>"Zapis nowej pozycji w bazie dostawców lub edycja wybranej pozycji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AnulujDostawca, </w:t>
      </w:r>
      <w:r>
        <w:rPr>
          <w:rFonts w:ascii="Consolas" w:hAnsi="Consolas" w:cs="Consolas"/>
          <w:color w:val="A31515"/>
          <w:sz w:val="19"/>
          <w:szCs w:val="19"/>
        </w:rPr>
        <w:t>"Anulowanie zmia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UsunDostawca, </w:t>
      </w:r>
      <w:r>
        <w:rPr>
          <w:rFonts w:ascii="Consolas" w:hAnsi="Consolas" w:cs="Consolas"/>
          <w:color w:val="A31515"/>
          <w:sz w:val="19"/>
          <w:szCs w:val="19"/>
        </w:rPr>
        <w:t>"Usuwa pozycję z baz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  <w:r>
        <w:rPr>
          <w:rFonts w:ascii="Consolas" w:hAnsi="Consolas" w:cs="Consolas"/>
          <w:color w:val="008000"/>
          <w:sz w:val="19"/>
          <w:szCs w:val="19"/>
        </w:rPr>
        <w:t>//public SpisForm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Wyświetla komunikaty chwilowe w programie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pokazKomunikat(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tresc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>Obsługuje tiki timer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timer1_T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Ustawia datę i czas. 2018-02-14 11:06:21 format dat godzina indeks spacji dzieli ciąg na 2 podciagi data + godzin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SetDataAndTime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świetla komponenty w zależności od indeksu zakładki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tabControlZakladki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rzycisk uruchamiający okienko o programie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toolStripButtonOProgramie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rzycisk uruchomiający pomoc programu RemaGUM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toolStripButtonHelp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zyści dane z formularza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zyscDaneMaszyny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miana indeksu w list box maszyn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listBoxMaszyny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Odświeża listę maszyn w listBox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OdswiezListeMaszyn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lnij operatorow maszyn - checked -box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v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v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Operatorow_maszyn(CheckedListBox v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listbox kategoriami mas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Kategorie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Kategoria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Kategoria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danymi Dysponentów w zakładce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Dysponent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Obsługa comboBox_Dysponent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_Dysponent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uje po nazwie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Nazwa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uje po numerze inwentarzowym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_Nr_Inwentarzowy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uje po typie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_Typ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uje po numerze fabrycznym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Nr_fabryczny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uje po numerze pomieszczenia, w którym znajduje się maszyn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_Nr_Pomieszczenia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uje po dacie ostatniego przeglądu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Data_ost_przegladu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szukuje maszynę po wpisaniu dowolnego ciągu wyraz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listbox Działami w których znajdują się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Dzial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Dzial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Dzial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B22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listbox pozycjami częstotliwości Wykorzystani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Czestotliwosc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przypisuje w combo identyfikator = nazwę częstotliwości wykorzystani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Wykorzystanie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Wykorzystanie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listbox propozycjami co zrobić z maszyną (zachować/złomować itp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Propozycje()</w:t>
      </w:r>
    </w:p>
    <w:p w:rsidR="005614B1" w:rsidRDefault="005614B1" w:rsidP="00B22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Propozycja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Propozycja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stan techniczy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Stan_techniczny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Stan_techniczny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Stan_techniczny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Klawisz Nowa czyści formularz (maszyna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Nowa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Klawisz Anuluj (maszyna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Anuluj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22A95" w:rsidRDefault="00B22A95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Klawisz Usuń (maszyna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Usun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Zapisz (maszyny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Zapisz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okazuje nazwę zdjęcia w formie link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linkLabelNazwaZdjecia_LinkClick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LinkLabelLinkClickedEventArgs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rzycisk Wgraj/pokaż zdjęcie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PokazZdj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rzycisk Usuń zdjęcie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UsunZdj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listBoxMaterial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MaterialyNazwami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miana indeksu w list box Material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listBoxMaterialy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CheckedListBoxDostawcyMat (zakładka Materiały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v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CheckedListBoxDostawcyMat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CheckedBoxDostawcow(CheckedListBox v)</w:t>
      </w:r>
    </w:p>
    <w:p w:rsidR="00B22A95" w:rsidRDefault="00B22A95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miana indeksu dostawcy w checkedListBoxDostawcyMat (aktualizacja pól do odczytu danych wybranego dostawcy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heckedListBoxDostawcyMat_SelectedIndex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zyści dane w formularzu Materiał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zyscDaneMaterialy()</w:t>
      </w:r>
    </w:p>
    <w:p w:rsidR="005614B1" w:rsidRDefault="005614B1" w:rsidP="00B22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Odswieża dane w zakładce materiał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OdswiezMaterialy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Odświeża checked boxy dostawców w zakładce materiał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OdswiezDostawcowWMaterialach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biera rodzaj magazynu (materiały lub normalia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bierzMagazyn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WyborMagazyn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WyborMagazyn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jednostkę miar dla Materiałów i Normaliów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Jednostka_miar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Jednostka_mat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Jednostka_mat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B22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rodzaj materiału (zakładka materiały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Rodzaj_mat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Rodzaj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Rodzaj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B22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Klinknięcie w link otwiera stronę z link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linkLabelDostawcaMat2_LinkClick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LinkLabelLinkClickedEventArgs e)</w:t>
      </w:r>
    </w:p>
    <w:p w:rsidR="00B22A95" w:rsidRDefault="005614B1" w:rsidP="00B22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owanie po nazwie materiału (zakładka materiał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Nazwa_mat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owanie po typie materiału (zakładka materiał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Typ_mat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owanie po stanie minimalnym materiału (zakładka materiał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Stan_min_mat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owanie po ilości materiału w magazynie (zakładka materiał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Magazyn_ilosc_mat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22A95" w:rsidRDefault="00B22A95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Nowa (materiały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Nowa_ma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Aktywuje pola panelu materiałów bez pola stan magazynow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AktywujPanelMaterial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Anuluj (materiały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Anuluj_ma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22A95" w:rsidRDefault="00B22A95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Usuń (materiały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Usun_ma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Zapisz (materiały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ZapiszMa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TODO wyszukiwarka materiałów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szukuje materiał po dowolnym ciągu znaków w nazwie lub rodzaju materiał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Szukaj_ma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listę dostawców wg nazw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ListeDostawcowDanymi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miana indeksu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listBoxDostawcy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worzy nowego dostawcę (wymaga przycisku zapisz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NowyDostawca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otwiera link przy kliknięci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 = 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 &gt;&lt;/ param 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 param name= 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 &gt;&lt;/ param 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linkLabelDostawcaMat_LinkClick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LinkLabelLinkClickedEventArgs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Usuwa link z obiektu (wymaga uzycia klawisza zapisz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UsunLink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Akcje po wciśnięciu przycisku Zapisz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ZapiszDostawca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przycisku Anuluj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AnulujDostawca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zyści pola dane dostawcy w zakładce Dostawc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zyscDaneDostawcy()</w:t>
      </w:r>
    </w:p>
    <w:p w:rsidR="00B22A95" w:rsidRDefault="00B22A95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Usuwa wybranego dostawcę po Identyfikatorze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UsunDostawca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B22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świetla listę operatorów maszyn po imieniu i nazwisk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OperatorowDanymi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miana indeksu w list box operator maszyn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listBoxOperator_maszyny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świetla listę maszyn dla danego operator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OperatorowMaszynami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miana indeksu dla comboBoxOperator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Operator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dział wskazanego Operator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DzialOperatora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Dzial_operator_maszyny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Dzial_operator_maszyny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Nowa (zakładka operator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NowaOperator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Zapisz (zakładka operator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ZapiszOperator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Anuluj (zakładka operator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AnulujOperator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Usuń (zakładka operator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UsunOperator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2B1035" w:rsidRDefault="002B1035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Szukaj (zakładka operator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SzukajOperator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świetla listę dysponentów maszyn - nazwisko i imię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DysponentowDanymi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zyści dane w zakładce dysponent maszyn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zyscDaneDysponenta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Odświeża listBoxDysponent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OdswiezDysponentowMaszyn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miana indeksu w list box dysponent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listBoxDysponent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dane listBoxMaszynyDysponent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DysponentowMaszynami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dział zakładka dysponent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DzialDysponenta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Dzial_dysponent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Dzial_dysponent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2B1035" w:rsidRDefault="002B1035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Nowa (zakładka dysponent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NowaDysponen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Zapisz (zakładka dysponent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ZapiszDysponen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Anuluj (zakładka dysponent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Pr="002B1035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B10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2B1035">
        <w:rPr>
          <w:rFonts w:ascii="Consolas" w:hAnsi="Consolas" w:cs="Consolas"/>
          <w:color w:val="0000FF"/>
          <w:sz w:val="19"/>
          <w:szCs w:val="19"/>
        </w:rPr>
        <w:t>private</w:t>
      </w:r>
      <w:r w:rsidRPr="002B103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B1035">
        <w:rPr>
          <w:rFonts w:ascii="Consolas" w:hAnsi="Consolas" w:cs="Consolas"/>
          <w:color w:val="0000FF"/>
          <w:sz w:val="19"/>
          <w:szCs w:val="19"/>
        </w:rPr>
        <w:t>void</w:t>
      </w:r>
      <w:r w:rsidRPr="002B1035">
        <w:rPr>
          <w:rFonts w:ascii="Consolas" w:hAnsi="Consolas" w:cs="Consolas"/>
          <w:color w:val="000000"/>
          <w:sz w:val="19"/>
          <w:szCs w:val="19"/>
        </w:rPr>
        <w:t xml:space="preserve"> buttonAnulujDysponent_Click(</w:t>
      </w:r>
      <w:r w:rsidRPr="002B1035">
        <w:rPr>
          <w:rFonts w:ascii="Consolas" w:hAnsi="Consolas" w:cs="Consolas"/>
          <w:color w:val="0000FF"/>
          <w:sz w:val="19"/>
          <w:szCs w:val="19"/>
        </w:rPr>
        <w:t>object</w:t>
      </w:r>
      <w:r w:rsidRPr="002B1035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 w:rsidRPr="002B1035">
        <w:rPr>
          <w:rFonts w:ascii="Consolas" w:hAnsi="Consolas" w:cs="Consolas"/>
          <w:color w:val="2B91AF"/>
          <w:sz w:val="19"/>
          <w:szCs w:val="19"/>
        </w:rPr>
        <w:t>EventArgs</w:t>
      </w:r>
      <w:r w:rsidRPr="002B1035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Usuń (zakładka dysponent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UsunDysponen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Szukaj (zakładka dysponent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SzukajDysponen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  <w:r>
        <w:rPr>
          <w:rFonts w:ascii="Consolas" w:hAnsi="Consolas" w:cs="Consolas"/>
          <w:color w:val="008000"/>
          <w:sz w:val="19"/>
          <w:szCs w:val="19"/>
        </w:rPr>
        <w:t>// public partial class SpisForm : Form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  <w:r>
        <w:rPr>
          <w:rFonts w:ascii="Consolas" w:hAnsi="Consolas" w:cs="Consolas"/>
          <w:color w:val="008000"/>
          <w:sz w:val="19"/>
          <w:szCs w:val="19"/>
        </w:rPr>
        <w:t>//namespace RemaGUM</w:t>
      </w:r>
    </w:p>
    <w:p w:rsidR="00527F45" w:rsidRPr="00527F45" w:rsidRDefault="005614B1" w:rsidP="00527F45">
      <w:r>
        <w:t xml:space="preserve"> </w:t>
      </w:r>
    </w:p>
    <w:p w:rsidR="00F76677" w:rsidRDefault="00F76677" w:rsidP="00B22F40">
      <w:pPr>
        <w:pStyle w:val="Nagwek3"/>
        <w:numPr>
          <w:ilvl w:val="1"/>
          <w:numId w:val="1"/>
        </w:numPr>
        <w:spacing w:before="200" w:line="276" w:lineRule="auto"/>
        <w:rPr>
          <w:color w:val="auto"/>
        </w:rPr>
      </w:pPr>
      <w:bookmarkStart w:id="12" w:name="_Toc535240078"/>
      <w:r>
        <w:rPr>
          <w:color w:val="auto"/>
        </w:rPr>
        <w:t>Komponenty wizualne – okienko „o RemaGUM”.</w:t>
      </w:r>
      <w:bookmarkEnd w:id="12"/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FF"/>
          <w:sz w:val="19"/>
          <w:szCs w:val="19"/>
        </w:rPr>
        <w:t>namespace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RemaGUM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>{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F76677">
        <w:rPr>
          <w:rFonts w:ascii="Consolas" w:hAnsi="Consolas" w:cs="Consolas"/>
          <w:color w:val="0000FF"/>
          <w:sz w:val="19"/>
          <w:szCs w:val="19"/>
        </w:rPr>
        <w:t>public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0000FF"/>
          <w:sz w:val="19"/>
          <w:szCs w:val="19"/>
        </w:rPr>
        <w:t>partial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0000FF"/>
          <w:sz w:val="19"/>
          <w:szCs w:val="19"/>
        </w:rPr>
        <w:t>clas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2B91AF"/>
          <w:sz w:val="19"/>
          <w:szCs w:val="19"/>
        </w:rPr>
        <w:t>FormORemaGUM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: Form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Initializes a new instance of the </w:t>
      </w:r>
      <w:r w:rsidRPr="00F76677">
        <w:rPr>
          <w:rFonts w:ascii="Consolas" w:hAnsi="Consolas" w:cs="Consolas"/>
          <w:color w:val="808080"/>
          <w:sz w:val="19"/>
          <w:szCs w:val="19"/>
        </w:rPr>
        <w:t>&lt;see cref="</w:t>
      </w:r>
      <w:r w:rsidRPr="00F76677">
        <w:rPr>
          <w:rFonts w:ascii="Consolas" w:hAnsi="Consolas" w:cs="Consolas"/>
          <w:color w:val="000000"/>
          <w:sz w:val="19"/>
          <w:szCs w:val="19"/>
        </w:rPr>
        <w:t>FormORemaGUM</w:t>
      </w:r>
      <w:r w:rsidRPr="00F76677">
        <w:rPr>
          <w:rFonts w:ascii="Consolas" w:hAnsi="Consolas" w:cs="Consolas"/>
          <w:color w:val="808080"/>
          <w:sz w:val="19"/>
          <w:szCs w:val="19"/>
        </w:rPr>
        <w:t>" /&gt;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class.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0000FF"/>
          <w:sz w:val="19"/>
          <w:szCs w:val="19"/>
        </w:rPr>
        <w:t>public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FormORemaGUM()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InitializeComponent(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}</w:t>
      </w:r>
      <w:r w:rsidRPr="00F76677">
        <w:rPr>
          <w:rFonts w:ascii="Consolas" w:hAnsi="Consolas" w:cs="Consolas"/>
          <w:color w:val="008000"/>
          <w:sz w:val="19"/>
          <w:szCs w:val="19"/>
        </w:rPr>
        <w:t>//FormORemaGUM()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}</w:t>
      </w:r>
      <w:r w:rsidRPr="00F76677">
        <w:rPr>
          <w:rFonts w:ascii="Consolas" w:hAnsi="Consolas" w:cs="Consolas"/>
          <w:color w:val="008000"/>
          <w:sz w:val="19"/>
          <w:szCs w:val="19"/>
        </w:rPr>
        <w:t>//FormORemaGUM : Form</w:t>
      </w:r>
    </w:p>
    <w:p w:rsidR="00F76677" w:rsidRPr="00F76677" w:rsidRDefault="00F76677" w:rsidP="00F76677">
      <w:r w:rsidRPr="00F76677">
        <w:rPr>
          <w:rFonts w:ascii="Consolas" w:hAnsi="Consolas" w:cs="Consolas"/>
          <w:color w:val="000000"/>
          <w:sz w:val="19"/>
          <w:szCs w:val="19"/>
        </w:rPr>
        <w:t>}</w:t>
      </w:r>
      <w:r w:rsidRPr="00F76677">
        <w:rPr>
          <w:rFonts w:ascii="Consolas" w:hAnsi="Consolas" w:cs="Consolas"/>
          <w:color w:val="008000"/>
          <w:sz w:val="19"/>
          <w:szCs w:val="19"/>
        </w:rPr>
        <w:t>//FormORemaGUM : Form</w:t>
      </w:r>
    </w:p>
    <w:p w:rsidR="00F76677" w:rsidRDefault="00F76677" w:rsidP="00B22F40">
      <w:pPr>
        <w:pStyle w:val="Nagwek3"/>
        <w:numPr>
          <w:ilvl w:val="1"/>
          <w:numId w:val="1"/>
        </w:numPr>
        <w:spacing w:before="200" w:line="276" w:lineRule="auto"/>
        <w:rPr>
          <w:color w:val="auto"/>
        </w:rPr>
      </w:pPr>
      <w:bookmarkStart w:id="13" w:name="_Toc535240079"/>
      <w:r>
        <w:rPr>
          <w:color w:val="auto"/>
        </w:rPr>
        <w:t>Komponenty wizualne- Klasa Frame</w:t>
      </w:r>
      <w:bookmarkEnd w:id="13"/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FF"/>
          <w:sz w:val="19"/>
          <w:szCs w:val="19"/>
        </w:rPr>
        <w:t>namespace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RemaGUM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>{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F76677">
        <w:rPr>
          <w:rFonts w:ascii="Consolas" w:hAnsi="Consolas" w:cs="Consolas"/>
          <w:color w:val="0000FF"/>
          <w:sz w:val="19"/>
          <w:szCs w:val="19"/>
        </w:rPr>
        <w:t>partial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0000FF"/>
          <w:sz w:val="19"/>
          <w:szCs w:val="19"/>
        </w:rPr>
        <w:t>clas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2B91AF"/>
          <w:sz w:val="19"/>
          <w:szCs w:val="19"/>
        </w:rPr>
        <w:t>Frame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Required designer variable.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0000FF"/>
          <w:sz w:val="19"/>
          <w:szCs w:val="19"/>
        </w:rPr>
        <w:t>private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ComponentModel.IContainer components = </w:t>
      </w:r>
      <w:r w:rsidRPr="00F76677">
        <w:rPr>
          <w:rFonts w:ascii="Consolas" w:hAnsi="Consolas" w:cs="Consolas"/>
          <w:color w:val="0000FF"/>
          <w:sz w:val="19"/>
          <w:szCs w:val="19"/>
        </w:rPr>
        <w:t>null</w:t>
      </w:r>
      <w:r w:rsidRPr="00F76677">
        <w:rPr>
          <w:rFonts w:ascii="Consolas" w:hAnsi="Consolas" w:cs="Consolas"/>
          <w:color w:val="000000"/>
          <w:sz w:val="19"/>
          <w:szCs w:val="19"/>
        </w:rPr>
        <w:t>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Clean up any resources being used.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param name="</w:t>
      </w:r>
      <w:r w:rsidRPr="00F76677">
        <w:rPr>
          <w:rFonts w:ascii="Consolas" w:hAnsi="Consolas" w:cs="Consolas"/>
          <w:color w:val="000000"/>
          <w:sz w:val="19"/>
          <w:szCs w:val="19"/>
        </w:rPr>
        <w:t>disposing</w:t>
      </w:r>
      <w:r w:rsidRPr="00F76677">
        <w:rPr>
          <w:rFonts w:ascii="Consolas" w:hAnsi="Consolas" w:cs="Consolas"/>
          <w:color w:val="808080"/>
          <w:sz w:val="19"/>
          <w:szCs w:val="19"/>
        </w:rPr>
        <w:t>"&gt;</w:t>
      </w:r>
      <w:r w:rsidRPr="00F76677">
        <w:rPr>
          <w:rFonts w:ascii="Consolas" w:hAnsi="Consolas" w:cs="Consolas"/>
          <w:color w:val="008000"/>
          <w:sz w:val="19"/>
          <w:szCs w:val="19"/>
        </w:rPr>
        <w:t>true if managed resources should be disposed; otherwise, false.</w:t>
      </w:r>
      <w:r w:rsidRPr="00F76677"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0000FF"/>
          <w:sz w:val="19"/>
          <w:szCs w:val="19"/>
        </w:rPr>
        <w:t>protected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0000FF"/>
          <w:sz w:val="19"/>
          <w:szCs w:val="19"/>
        </w:rPr>
        <w:t>override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0000FF"/>
          <w:sz w:val="19"/>
          <w:szCs w:val="19"/>
        </w:rPr>
        <w:t>void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Dispose(</w:t>
      </w:r>
      <w:r w:rsidRPr="00F76677">
        <w:rPr>
          <w:rFonts w:ascii="Consolas" w:hAnsi="Consolas" w:cs="Consolas"/>
          <w:color w:val="0000FF"/>
          <w:sz w:val="19"/>
          <w:szCs w:val="19"/>
        </w:rPr>
        <w:t>bool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disposing)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if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(disposing &amp;&amp; (components != </w:t>
      </w:r>
      <w:r w:rsidRPr="00F76677">
        <w:rPr>
          <w:rFonts w:ascii="Consolas" w:hAnsi="Consolas" w:cs="Consolas"/>
          <w:color w:val="0000FF"/>
          <w:sz w:val="19"/>
          <w:szCs w:val="19"/>
        </w:rPr>
        <w:t>null</w:t>
      </w:r>
      <w:r w:rsidRPr="00F76677">
        <w:rPr>
          <w:rFonts w:ascii="Consolas" w:hAnsi="Consolas" w:cs="Consolas"/>
          <w:color w:val="000000"/>
          <w:sz w:val="19"/>
          <w:szCs w:val="19"/>
        </w:rPr>
        <w:t>))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    components.Dispose(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base</w:t>
      </w:r>
      <w:r w:rsidRPr="00F76677">
        <w:rPr>
          <w:rFonts w:ascii="Consolas" w:hAnsi="Consolas" w:cs="Consolas"/>
          <w:color w:val="000000"/>
          <w:sz w:val="19"/>
          <w:szCs w:val="19"/>
        </w:rPr>
        <w:t>.Dispose(disposing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#region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Windows Form Designer generated code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Required method for Designer support - do not modify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the contents of this method with the code editor.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0000FF"/>
          <w:sz w:val="19"/>
          <w:szCs w:val="19"/>
        </w:rPr>
        <w:t>private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0000FF"/>
          <w:sz w:val="19"/>
          <w:szCs w:val="19"/>
        </w:rPr>
        <w:t>void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InitializeComponent()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labelTekst = </w:t>
      </w:r>
      <w:r w:rsidRPr="00F76677">
        <w:rPr>
          <w:rFonts w:ascii="Consolas" w:hAnsi="Consolas" w:cs="Consolas"/>
          <w:color w:val="0000FF"/>
          <w:sz w:val="19"/>
          <w:szCs w:val="19"/>
        </w:rPr>
        <w:t>new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Windows.Forms.Label(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SuspendLayout(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// 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8000"/>
          <w:sz w:val="19"/>
          <w:szCs w:val="19"/>
        </w:rPr>
        <w:t>// labelTekst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// 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labelTekst.AutoEllipsis = </w:t>
      </w:r>
      <w:r w:rsidRPr="00F76677">
        <w:rPr>
          <w:rFonts w:ascii="Consolas" w:hAnsi="Consolas" w:cs="Consolas"/>
          <w:color w:val="0000FF"/>
          <w:sz w:val="19"/>
          <w:szCs w:val="19"/>
        </w:rPr>
        <w:t>true</w:t>
      </w:r>
      <w:r w:rsidRPr="00F76677">
        <w:rPr>
          <w:rFonts w:ascii="Consolas" w:hAnsi="Consolas" w:cs="Consolas"/>
          <w:color w:val="000000"/>
          <w:sz w:val="19"/>
          <w:szCs w:val="19"/>
        </w:rPr>
        <w:t>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labelTekst.FlatStyle = System.Windows.Forms.FlatStyle.Popup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labelTekst.Font = </w:t>
      </w:r>
      <w:r w:rsidRPr="00F76677">
        <w:rPr>
          <w:rFonts w:ascii="Consolas" w:hAnsi="Consolas" w:cs="Consolas"/>
          <w:color w:val="0000FF"/>
          <w:sz w:val="19"/>
          <w:szCs w:val="19"/>
        </w:rPr>
        <w:t>new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Drawing.Font(</w:t>
      </w:r>
      <w:r w:rsidRPr="00F76677">
        <w:rPr>
          <w:rFonts w:ascii="Consolas" w:hAnsi="Consolas" w:cs="Consolas"/>
          <w:color w:val="A31515"/>
          <w:sz w:val="19"/>
          <w:szCs w:val="19"/>
        </w:rPr>
        <w:t>"Microsoft Sans Serif"</w:t>
      </w:r>
      <w:r w:rsidRPr="00F76677">
        <w:rPr>
          <w:rFonts w:ascii="Consolas" w:hAnsi="Consolas" w:cs="Consolas"/>
          <w:color w:val="000000"/>
          <w:sz w:val="19"/>
          <w:szCs w:val="19"/>
        </w:rPr>
        <w:t>, 14.25F, System.Drawing.FontStyle.Bold, System.Drawing.GraphicsUnit.Point, ((</w:t>
      </w:r>
      <w:r w:rsidRPr="00F76677">
        <w:rPr>
          <w:rFonts w:ascii="Consolas" w:hAnsi="Consolas" w:cs="Consolas"/>
          <w:color w:val="0000FF"/>
          <w:sz w:val="19"/>
          <w:szCs w:val="19"/>
        </w:rPr>
        <w:t>byte</w:t>
      </w:r>
      <w:r w:rsidRPr="00F76677">
        <w:rPr>
          <w:rFonts w:ascii="Consolas" w:hAnsi="Consolas" w:cs="Consolas"/>
          <w:color w:val="000000"/>
          <w:sz w:val="19"/>
          <w:szCs w:val="19"/>
        </w:rPr>
        <w:t>)(238))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labelTekst.ForeColor = System.Drawing.Color.Red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labelTekst.Location = </w:t>
      </w:r>
      <w:r w:rsidRPr="00F76677">
        <w:rPr>
          <w:rFonts w:ascii="Consolas" w:hAnsi="Consolas" w:cs="Consolas"/>
          <w:color w:val="0000FF"/>
          <w:sz w:val="19"/>
          <w:szCs w:val="19"/>
        </w:rPr>
        <w:t>new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Drawing.Point(11, 9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labelTekst.Margin = </w:t>
      </w:r>
      <w:r w:rsidRPr="00F76677">
        <w:rPr>
          <w:rFonts w:ascii="Consolas" w:hAnsi="Consolas" w:cs="Consolas"/>
          <w:color w:val="0000FF"/>
          <w:sz w:val="19"/>
          <w:szCs w:val="19"/>
        </w:rPr>
        <w:t>new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Windows.Forms.Padding(2, 0, 2, 0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labelTekst.Name = </w:t>
      </w:r>
      <w:r w:rsidRPr="00F76677">
        <w:rPr>
          <w:rFonts w:ascii="Consolas" w:hAnsi="Consolas" w:cs="Consolas"/>
          <w:color w:val="A31515"/>
          <w:sz w:val="19"/>
          <w:szCs w:val="19"/>
        </w:rPr>
        <w:t>"labelTekst"</w:t>
      </w:r>
      <w:r w:rsidRPr="00F76677">
        <w:rPr>
          <w:rFonts w:ascii="Consolas" w:hAnsi="Consolas" w:cs="Consolas"/>
          <w:color w:val="000000"/>
          <w:sz w:val="19"/>
          <w:szCs w:val="19"/>
        </w:rPr>
        <w:t>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labelTekst.Size = </w:t>
      </w:r>
      <w:r w:rsidRPr="00F76677">
        <w:rPr>
          <w:rFonts w:ascii="Consolas" w:hAnsi="Consolas" w:cs="Consolas"/>
          <w:color w:val="0000FF"/>
          <w:sz w:val="19"/>
          <w:szCs w:val="19"/>
        </w:rPr>
        <w:t>new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Drawing.Size(545, 96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labelTekst.TabIndex = 1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labelTekst.Text = </w:t>
      </w:r>
      <w:r w:rsidRPr="00F76677">
        <w:rPr>
          <w:rFonts w:ascii="Consolas" w:hAnsi="Consolas" w:cs="Consolas"/>
          <w:color w:val="A31515"/>
          <w:sz w:val="19"/>
          <w:szCs w:val="19"/>
        </w:rPr>
        <w:t>"Tekst"</w:t>
      </w:r>
      <w:r w:rsidRPr="00F76677">
        <w:rPr>
          <w:rFonts w:ascii="Consolas" w:hAnsi="Consolas" w:cs="Consolas"/>
          <w:color w:val="000000"/>
          <w:sz w:val="19"/>
          <w:szCs w:val="19"/>
        </w:rPr>
        <w:t>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labelTekst.TextAlign = System.Drawing.ContentAlignment.MiddleCenter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// 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8000"/>
          <w:sz w:val="19"/>
          <w:szCs w:val="19"/>
        </w:rPr>
        <w:t>// Frame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// 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AutoScaleDimensions = </w:t>
      </w:r>
      <w:r w:rsidRPr="00F76677">
        <w:rPr>
          <w:rFonts w:ascii="Consolas" w:hAnsi="Consolas" w:cs="Consolas"/>
          <w:color w:val="0000FF"/>
          <w:sz w:val="19"/>
          <w:szCs w:val="19"/>
        </w:rPr>
        <w:t>new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Drawing.SizeF(6F, 13F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AutoScaleMode = System.Windows.Forms.AutoScaleMode.Fon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BackColor = System.Drawing.Color.OldLace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ClientSize = </w:t>
      </w:r>
      <w:r w:rsidRPr="00F76677">
        <w:rPr>
          <w:rFonts w:ascii="Consolas" w:hAnsi="Consolas" w:cs="Consolas"/>
          <w:color w:val="0000FF"/>
          <w:sz w:val="19"/>
          <w:szCs w:val="19"/>
        </w:rPr>
        <w:t>new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Drawing.Size(567, 114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Controls.Add(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labelTekst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FormBorderStyle = System.Windows.Forms.FormBorderStyle.None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Name = </w:t>
      </w:r>
      <w:r w:rsidRPr="00F76677">
        <w:rPr>
          <w:rFonts w:ascii="Consolas" w:hAnsi="Consolas" w:cs="Consolas"/>
          <w:color w:val="A31515"/>
          <w:sz w:val="19"/>
          <w:szCs w:val="19"/>
        </w:rPr>
        <w:t>"Frame"</w:t>
      </w:r>
      <w:r w:rsidRPr="00F76677">
        <w:rPr>
          <w:rFonts w:ascii="Consolas" w:hAnsi="Consolas" w:cs="Consolas"/>
          <w:color w:val="000000"/>
          <w:sz w:val="19"/>
          <w:szCs w:val="19"/>
        </w:rPr>
        <w:t>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StartPosition = System.Windows.Forms.FormStartPosition.CenterScreen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Text = </w:t>
      </w:r>
      <w:r w:rsidRPr="00F76677">
        <w:rPr>
          <w:rFonts w:ascii="Consolas" w:hAnsi="Consolas" w:cs="Consolas"/>
          <w:color w:val="A31515"/>
          <w:sz w:val="19"/>
          <w:szCs w:val="19"/>
        </w:rPr>
        <w:t>"frame"</w:t>
      </w:r>
      <w:r w:rsidRPr="00F76677">
        <w:rPr>
          <w:rFonts w:ascii="Consolas" w:hAnsi="Consolas" w:cs="Consolas"/>
          <w:color w:val="000000"/>
          <w:sz w:val="19"/>
          <w:szCs w:val="19"/>
        </w:rPr>
        <w:t>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ResumeLayout(</w:t>
      </w:r>
      <w:r w:rsidRPr="00F76677">
        <w:rPr>
          <w:rFonts w:ascii="Consolas" w:hAnsi="Consolas" w:cs="Consolas"/>
          <w:color w:val="0000FF"/>
          <w:sz w:val="19"/>
          <w:szCs w:val="19"/>
        </w:rPr>
        <w:t>false</w:t>
      </w:r>
      <w:r w:rsidRPr="00F76677">
        <w:rPr>
          <w:rFonts w:ascii="Consolas" w:hAnsi="Consolas" w:cs="Consolas"/>
          <w:color w:val="000000"/>
          <w:sz w:val="19"/>
          <w:szCs w:val="19"/>
        </w:rPr>
        <w:t>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#endregion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0000FF"/>
          <w:sz w:val="19"/>
          <w:szCs w:val="19"/>
        </w:rPr>
        <w:t>private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Windows.Forms.Label labelTeks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}</w:t>
      </w:r>
      <w:r w:rsidRPr="00F76677">
        <w:rPr>
          <w:rFonts w:ascii="Consolas" w:hAnsi="Consolas" w:cs="Consolas"/>
          <w:color w:val="008000"/>
          <w:sz w:val="19"/>
          <w:szCs w:val="19"/>
        </w:rPr>
        <w:t>//Frame</w:t>
      </w:r>
    </w:p>
    <w:p w:rsidR="00F76677" w:rsidRPr="00F76677" w:rsidRDefault="00F76677" w:rsidP="00F76677">
      <w:r w:rsidRPr="00F76677">
        <w:rPr>
          <w:rFonts w:ascii="Consolas" w:hAnsi="Consolas" w:cs="Consolas"/>
          <w:color w:val="000000"/>
          <w:sz w:val="19"/>
          <w:szCs w:val="19"/>
        </w:rPr>
        <w:t>}</w:t>
      </w:r>
      <w:r w:rsidRPr="00F76677">
        <w:rPr>
          <w:rFonts w:ascii="Consolas" w:hAnsi="Consolas" w:cs="Consolas"/>
          <w:color w:val="008000"/>
          <w:sz w:val="19"/>
          <w:szCs w:val="19"/>
        </w:rPr>
        <w:t>//RemaGUM</w:t>
      </w:r>
    </w:p>
    <w:p w:rsidR="00B22F40" w:rsidRDefault="00B22F40" w:rsidP="00B22F40">
      <w:pPr>
        <w:pStyle w:val="Nagwek3"/>
        <w:numPr>
          <w:ilvl w:val="1"/>
          <w:numId w:val="1"/>
        </w:numPr>
        <w:spacing w:before="200" w:line="276" w:lineRule="auto"/>
        <w:rPr>
          <w:color w:val="auto"/>
        </w:rPr>
      </w:pPr>
      <w:bookmarkStart w:id="14" w:name="_Toc535240080"/>
      <w:r>
        <w:rPr>
          <w:color w:val="auto"/>
        </w:rPr>
        <w:t>N</w:t>
      </w:r>
      <w:r w:rsidRPr="00B22F40">
        <w:rPr>
          <w:color w:val="auto"/>
        </w:rPr>
        <w:t xml:space="preserve">amespace RemaGUM.Properties </w:t>
      </w:r>
      <w:r>
        <w:rPr>
          <w:color w:val="auto"/>
        </w:rPr>
        <w:t xml:space="preserve">– </w:t>
      </w:r>
      <w:r w:rsidR="00F76677">
        <w:rPr>
          <w:color w:val="auto"/>
        </w:rPr>
        <w:t>ustawienia programu</w:t>
      </w:r>
      <w:r>
        <w:rPr>
          <w:color w:val="auto"/>
        </w:rPr>
        <w:t>.</w:t>
      </w:r>
      <w:bookmarkEnd w:id="14"/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RemaGUM.Properties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Klasa zasobu wymagająca zdefiniowania typu do wyszukiwania zlokalizowanych ciągów itd.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 Ta klasa została automatycznie wygenerowana za pomocą klasy StronglyTypedResourceBuilder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 przez narzędzie, takie jak ResGen lub Visual Studio.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 Aby dodać lub usunąć składową, edytuj plik ResX, a następnie ponownie uruchom narzędzie ResGen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 z opcją /str lub ponownie utwórz projekt VS.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CodeDom.Compiler.GeneratedCodeAttribute(</w:t>
      </w:r>
      <w:r>
        <w:rPr>
          <w:rFonts w:ascii="Consolas" w:hAnsi="Consolas" w:cs="Consolas"/>
          <w:color w:val="A31515"/>
          <w:sz w:val="19"/>
          <w:szCs w:val="19"/>
        </w:rPr>
        <w:t>"System.Resources.Tools.StronglyTypedResourceBuilder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15.0.0.0"</w:t>
      </w:r>
      <w:r>
        <w:rPr>
          <w:rFonts w:ascii="Consolas" w:hAnsi="Consolas" w:cs="Consolas"/>
          <w:color w:val="000000"/>
          <w:sz w:val="19"/>
          <w:szCs w:val="19"/>
        </w:rPr>
        <w:t>)]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[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Diagnostics.DebuggerNonUserCodeAttribute()]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[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Runtime.CompilerServices.CompilerGeneratedAttribute()]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intern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Resources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he resource man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Resources.ResourceManager resourceMan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he resource culture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Globalization.CultureInfo resourceCulture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Initializes a new instance of 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000000"/>
          <w:sz w:val="19"/>
          <w:szCs w:val="19"/>
        </w:rPr>
        <w:t>Resource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class.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[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Diagnostics.CodeAnalysis.SuppressMessageAttribute(</w:t>
      </w:r>
      <w:r>
        <w:rPr>
          <w:rFonts w:ascii="Consolas" w:hAnsi="Consolas" w:cs="Consolas"/>
          <w:color w:val="A31515"/>
          <w:sz w:val="19"/>
          <w:szCs w:val="19"/>
        </w:rPr>
        <w:t>"Microsoft.Performance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CA1811:AvoidUncalledPrivateCode"</w:t>
      </w:r>
      <w:r>
        <w:rPr>
          <w:rFonts w:ascii="Consolas" w:hAnsi="Consolas" w:cs="Consolas"/>
          <w:color w:val="000000"/>
          <w:sz w:val="19"/>
          <w:szCs w:val="19"/>
        </w:rPr>
        <w:t>)]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ernal</w:t>
      </w:r>
      <w:r>
        <w:rPr>
          <w:rFonts w:ascii="Consolas" w:hAnsi="Consolas" w:cs="Consolas"/>
          <w:color w:val="000000"/>
          <w:sz w:val="19"/>
          <w:szCs w:val="19"/>
        </w:rPr>
        <w:t xml:space="preserve"> Resources()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wraca buforowane wystąpienie ResourceManager używane przez tę klasę.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value&gt;</w:t>
      </w:r>
      <w:r>
        <w:rPr>
          <w:rFonts w:ascii="Consolas" w:hAnsi="Consolas" w:cs="Consolas"/>
          <w:color w:val="008000"/>
          <w:sz w:val="19"/>
          <w:szCs w:val="19"/>
        </w:rPr>
        <w:t>The resource manager.</w:t>
      </w:r>
      <w:r>
        <w:rPr>
          <w:rFonts w:ascii="Consolas" w:hAnsi="Consolas" w:cs="Consolas"/>
          <w:color w:val="808080"/>
          <w:sz w:val="19"/>
          <w:szCs w:val="19"/>
        </w:rPr>
        <w:t>&lt;/value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[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ComponentModel.EditorBrowsableAttribute(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ComponentModel.EditorBrowsableState.Advanced)]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ern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Resources.ResourceManager ResourceManager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.ReferenceEquals(resourceMan,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)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::System.Resources.ResourceManager temp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Resources.ResourceManager(</w:t>
      </w:r>
      <w:r>
        <w:rPr>
          <w:rFonts w:ascii="Consolas" w:hAnsi="Consolas" w:cs="Consolas"/>
          <w:color w:val="A31515"/>
          <w:sz w:val="19"/>
          <w:szCs w:val="19"/>
        </w:rPr>
        <w:t>"RemaGUM.Properties.Resources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typeof</w:t>
      </w:r>
      <w:r>
        <w:rPr>
          <w:rFonts w:ascii="Consolas" w:hAnsi="Consolas" w:cs="Consolas"/>
          <w:color w:val="000000"/>
          <w:sz w:val="19"/>
          <w:szCs w:val="19"/>
        </w:rPr>
        <w:t>(Resources).Assembly)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resourceMan = temp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resourceMan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rzesłania właściwość CurrentUICulture bieżącego wątku dla wszystkich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rzypadków przeszukiwania zasobów za pomocą tej klasy zasobów wymagającej zdefiniowania typu.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value&gt;</w:t>
      </w:r>
      <w:r>
        <w:rPr>
          <w:rFonts w:ascii="Consolas" w:hAnsi="Consolas" w:cs="Consolas"/>
          <w:color w:val="008000"/>
          <w:sz w:val="19"/>
          <w:szCs w:val="19"/>
        </w:rPr>
        <w:t>The culture.</w:t>
      </w:r>
      <w:r>
        <w:rPr>
          <w:rFonts w:ascii="Consolas" w:hAnsi="Consolas" w:cs="Consolas"/>
          <w:color w:val="808080"/>
          <w:sz w:val="19"/>
          <w:szCs w:val="19"/>
        </w:rPr>
        <w:t>&lt;/value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[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ComponentModel.EditorBrowsableAttribute(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ComponentModel.EditorBrowsableState.Advanced)]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ern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Globalization.CultureInfo Culture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resourceCulture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resourceCulture = value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szukuje zlokalizowany zasób typu System.Drawing.Bitmap.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value&gt;</w:t>
      </w:r>
      <w:r>
        <w:rPr>
          <w:rFonts w:ascii="Consolas" w:hAnsi="Consolas" w:cs="Consolas"/>
          <w:color w:val="008000"/>
          <w:sz w:val="19"/>
          <w:szCs w:val="19"/>
        </w:rPr>
        <w:t>The ikona2.</w:t>
      </w:r>
      <w:r>
        <w:rPr>
          <w:rFonts w:ascii="Consolas" w:hAnsi="Consolas" w:cs="Consolas"/>
          <w:color w:val="808080"/>
          <w:sz w:val="19"/>
          <w:szCs w:val="19"/>
        </w:rPr>
        <w:t>&lt;/value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ern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System.Drawing.Bitmap ikona2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obj = ResourceManager.GetObject(</w:t>
      </w:r>
      <w:r>
        <w:rPr>
          <w:rFonts w:ascii="Consolas" w:hAnsi="Consolas" w:cs="Consolas"/>
          <w:color w:val="A31515"/>
          <w:sz w:val="19"/>
          <w:szCs w:val="19"/>
        </w:rPr>
        <w:t>"ikona2"</w:t>
      </w:r>
      <w:r>
        <w:rPr>
          <w:rFonts w:ascii="Consolas" w:hAnsi="Consolas" w:cs="Consolas"/>
          <w:color w:val="000000"/>
          <w:sz w:val="19"/>
          <w:szCs w:val="19"/>
        </w:rPr>
        <w:t>, resourceCulture)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((System.Drawing.Bitmap)(obj))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szukuje zlokalizowany zasób typu System.Drawing.Bitmap.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value&gt;</w:t>
      </w:r>
      <w:r>
        <w:rPr>
          <w:rFonts w:ascii="Consolas" w:hAnsi="Consolas" w:cs="Consolas"/>
          <w:color w:val="008000"/>
          <w:sz w:val="19"/>
          <w:szCs w:val="19"/>
        </w:rPr>
        <w:t>The logo gu M2018.</w:t>
      </w:r>
      <w:r>
        <w:rPr>
          <w:rFonts w:ascii="Consolas" w:hAnsi="Consolas" w:cs="Consolas"/>
          <w:color w:val="808080"/>
          <w:sz w:val="19"/>
          <w:szCs w:val="19"/>
        </w:rPr>
        <w:t>&lt;/value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ern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System.Drawing.Bitmap LogoGUM2018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obj = ResourceManager.GetObject(</w:t>
      </w:r>
      <w:r>
        <w:rPr>
          <w:rFonts w:ascii="Consolas" w:hAnsi="Consolas" w:cs="Consolas"/>
          <w:color w:val="A31515"/>
          <w:sz w:val="19"/>
          <w:szCs w:val="19"/>
        </w:rPr>
        <w:t>"LogoGUM2018"</w:t>
      </w:r>
      <w:r>
        <w:rPr>
          <w:rFonts w:ascii="Consolas" w:hAnsi="Consolas" w:cs="Consolas"/>
          <w:color w:val="000000"/>
          <w:sz w:val="19"/>
          <w:szCs w:val="19"/>
        </w:rPr>
        <w:t>, resourceCulture)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((System.Drawing.Bitmap)(obj))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824DB" w:rsidRDefault="007824DB" w:rsidP="007824DB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r w:rsidRPr="00B22F40">
        <w:rPr>
          <w:rFonts w:ascii="Lato" w:hAnsi="Lato"/>
          <w:color w:val="auto"/>
        </w:rPr>
        <w:t xml:space="preserve">Opis </w:t>
      </w:r>
      <w:r>
        <w:rPr>
          <w:rFonts w:ascii="Lato" w:hAnsi="Lato"/>
          <w:color w:val="auto"/>
        </w:rPr>
        <w:t>funkcji i klas połączenia z bazą danych</w:t>
      </w:r>
    </w:p>
    <w:p w:rsidR="00F76677" w:rsidRDefault="00F76677">
      <w:pPr>
        <w:rPr>
          <w:rFonts w:ascii="Consolas" w:hAnsi="Consolas" w:cs="Consolas"/>
          <w:color w:val="000000"/>
          <w:sz w:val="19"/>
          <w:szCs w:val="19"/>
        </w:rPr>
      </w:pP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2F49" w:rsidRDefault="00432F49">
      <w:pPr>
        <w:rPr>
          <w:rFonts w:ascii="Consolas" w:hAnsi="Consolas" w:cs="Consolas"/>
          <w:color w:val="008000"/>
          <w:sz w:val="19"/>
          <w:szCs w:val="19"/>
        </w:rPr>
      </w:pPr>
    </w:p>
    <w:p w:rsidR="00925D2A" w:rsidRPr="00193B28" w:rsidRDefault="00925D2A" w:rsidP="00432F49">
      <w:pPr>
        <w:rPr>
          <w:rFonts w:ascii="Lato" w:hAnsi="Lato"/>
        </w:rPr>
      </w:pPr>
    </w:p>
    <w:p w:rsidR="00B30BF2" w:rsidRPr="00193B28" w:rsidRDefault="00B30BF2">
      <w:pPr>
        <w:rPr>
          <w:rFonts w:ascii="Lato" w:hAnsi="Lato"/>
        </w:rPr>
      </w:pPr>
    </w:p>
    <w:p w:rsidR="00BF6E33" w:rsidRPr="00193B28" w:rsidRDefault="0011505B">
      <w:pPr>
        <w:rPr>
          <w:rFonts w:ascii="Lato" w:hAnsi="Lato"/>
        </w:rPr>
      </w:pPr>
      <w:r w:rsidRPr="00193B28">
        <w:rPr>
          <w:rFonts w:ascii="Lato" w:hAnsi="Lato"/>
          <w:noProof/>
        </w:rPr>
        <w:drawing>
          <wp:inline distT="0" distB="0" distL="0" distR="0">
            <wp:extent cx="5778500" cy="3282950"/>
            <wp:effectExtent l="0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500" cy="328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E33" w:rsidRPr="00193B28" w:rsidRDefault="00BF6E33" w:rsidP="00B30BF2">
      <w:pPr>
        <w:jc w:val="center"/>
        <w:rPr>
          <w:rFonts w:ascii="Lato" w:hAnsi="Lato"/>
          <w:i/>
        </w:rPr>
      </w:pPr>
      <w:r w:rsidRPr="00193B28">
        <w:rPr>
          <w:rFonts w:ascii="Lato" w:hAnsi="Lato"/>
          <w:i/>
        </w:rPr>
        <w:t>Rys.</w:t>
      </w:r>
      <w:r w:rsidR="00B30BF2" w:rsidRPr="00193B28">
        <w:rPr>
          <w:rFonts w:ascii="Lato" w:hAnsi="Lato"/>
          <w:i/>
        </w:rPr>
        <w:t>1</w:t>
      </w:r>
      <w:r w:rsidRPr="00193B28">
        <w:rPr>
          <w:rFonts w:ascii="Lato" w:hAnsi="Lato"/>
          <w:i/>
        </w:rPr>
        <w:t xml:space="preserve"> Powiązania klas modułu magazyn</w:t>
      </w:r>
      <w:r w:rsidR="00B30BF2" w:rsidRPr="00193B28">
        <w:rPr>
          <w:rFonts w:ascii="Lato" w:hAnsi="Lato"/>
          <w:i/>
        </w:rPr>
        <w:t>.</w:t>
      </w:r>
    </w:p>
    <w:p w:rsidR="00B30BF2" w:rsidRPr="00193B28" w:rsidRDefault="00B30BF2" w:rsidP="00B30BF2">
      <w:pPr>
        <w:jc w:val="center"/>
        <w:rPr>
          <w:rFonts w:ascii="Lato" w:hAnsi="Lato"/>
          <w:i/>
        </w:rPr>
      </w:pPr>
    </w:p>
    <w:p w:rsidR="00BF6E33" w:rsidRPr="00193B28" w:rsidRDefault="00B30BF2">
      <w:pPr>
        <w:rPr>
          <w:rFonts w:ascii="Lato" w:hAnsi="Lato"/>
        </w:rPr>
      </w:pPr>
      <w:r w:rsidRPr="00193B28">
        <w:rPr>
          <w:rFonts w:ascii="Lato" w:hAnsi="Lato"/>
          <w:noProof/>
        </w:rPr>
        <w:lastRenderedPageBreak/>
        <w:drawing>
          <wp:inline distT="0" distB="0" distL="0" distR="0">
            <wp:extent cx="5753100" cy="5156200"/>
            <wp:effectExtent l="0" t="0" r="0" b="6350"/>
            <wp:docPr id="5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15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0BF2" w:rsidRPr="00193B28" w:rsidRDefault="00B30BF2" w:rsidP="00B30BF2">
      <w:pPr>
        <w:jc w:val="center"/>
        <w:rPr>
          <w:rFonts w:ascii="Lato" w:hAnsi="Lato"/>
          <w:i/>
        </w:rPr>
      </w:pPr>
      <w:r w:rsidRPr="00193B28">
        <w:rPr>
          <w:rFonts w:ascii="Lato" w:hAnsi="Lato"/>
          <w:i/>
        </w:rPr>
        <w:t>Rys. Powiązania klas modułu maszyny.</w:t>
      </w:r>
    </w:p>
    <w:p w:rsidR="00F34137" w:rsidRDefault="00193B28" w:rsidP="002B1035">
      <w:pPr>
        <w:rPr>
          <w:sz w:val="28"/>
        </w:rPr>
      </w:pPr>
      <w:r w:rsidRPr="00193B28">
        <w:rPr>
          <w:rFonts w:ascii="Lato" w:hAnsi="Lato"/>
          <w:i/>
        </w:rPr>
        <w:br w:type="page"/>
      </w:r>
      <w:r w:rsidR="00F34137">
        <w:rPr>
          <w:rFonts w:ascii="Lato" w:hAnsi="Lato"/>
          <w:i/>
        </w:rPr>
        <w:lastRenderedPageBreak/>
        <w:br w:type="page"/>
      </w:r>
      <w:bookmarkStart w:id="15" w:name="_Toc467664666"/>
      <w:r w:rsidR="00F34137" w:rsidRPr="00F34137">
        <w:rPr>
          <w:sz w:val="28"/>
        </w:rPr>
        <w:lastRenderedPageBreak/>
        <w:t>Zawartość projektu</w:t>
      </w:r>
      <w:bookmarkEnd w:id="15"/>
    </w:p>
    <w:p w:rsidR="00F34137" w:rsidRDefault="00F34137" w:rsidP="00F34137">
      <w:pPr>
        <w:jc w:val="both"/>
      </w:pPr>
      <w:r>
        <w:t>Cały projekt zawarty jest w katalogach:</w:t>
      </w:r>
    </w:p>
    <w:p w:rsidR="00F34137" w:rsidRPr="00A9655F" w:rsidRDefault="00F34137" w:rsidP="00F34137">
      <w:pPr>
        <w:pStyle w:val="Akapitzlist"/>
        <w:numPr>
          <w:ilvl w:val="0"/>
          <w:numId w:val="4"/>
        </w:numPr>
        <w:spacing w:after="200" w:line="276" w:lineRule="auto"/>
        <w:jc w:val="both"/>
      </w:pPr>
      <w:r w:rsidRPr="000C5D75">
        <w:rPr>
          <w:b/>
          <w:color w:val="44546A" w:themeColor="text2"/>
        </w:rPr>
        <w:t>…\</w:t>
      </w:r>
      <w:r w:rsidR="001458D8">
        <w:rPr>
          <w:b/>
          <w:color w:val="44546A" w:themeColor="text2"/>
        </w:rPr>
        <w:t>RemaGUM</w:t>
      </w:r>
      <w:r>
        <w:t xml:space="preserve"> </w:t>
      </w:r>
      <w:r w:rsidRPr="00A9655F">
        <w:t xml:space="preserve">– projekt rozwiązania wytworzonego w środowisku </w:t>
      </w:r>
      <w:r w:rsidR="007824DB">
        <w:t xml:space="preserve">Visual Studio </w:t>
      </w:r>
      <w:r w:rsidRPr="00A9655F">
        <w:t xml:space="preserve">zawierający pełny kod źródłowy </w:t>
      </w:r>
      <w:r w:rsidRPr="000C5D75">
        <w:rPr>
          <w:b/>
          <w:color w:val="44546A" w:themeColor="text2"/>
        </w:rPr>
        <w:t>C#</w:t>
      </w:r>
      <w:r w:rsidRPr="00A9655F">
        <w:t xml:space="preserve"> oraz wszystkie niezbędne komponenty do modyfikacji i rozwinięcia, ponownej kompilacji oraz dystrybucji programu.</w:t>
      </w:r>
    </w:p>
    <w:p w:rsidR="00F34137" w:rsidRDefault="00F34137" w:rsidP="00F34137">
      <w:pPr>
        <w:pStyle w:val="Akapitzlist"/>
        <w:numPr>
          <w:ilvl w:val="0"/>
          <w:numId w:val="4"/>
        </w:numPr>
        <w:spacing w:after="200" w:line="276" w:lineRule="auto"/>
        <w:jc w:val="both"/>
      </w:pPr>
      <w:r w:rsidRPr="000C5D75">
        <w:rPr>
          <w:b/>
          <w:color w:val="44546A" w:themeColor="text2"/>
        </w:rPr>
        <w:t>……\</w:t>
      </w:r>
      <w:r w:rsidR="007824DB">
        <w:rPr>
          <w:b/>
          <w:color w:val="44546A" w:themeColor="text2"/>
        </w:rPr>
        <w:t>RemaGUM</w:t>
      </w:r>
      <w:r w:rsidR="007824DB" w:rsidRPr="000C5D75">
        <w:rPr>
          <w:b/>
          <w:color w:val="44546A" w:themeColor="text2"/>
        </w:rPr>
        <w:t xml:space="preserve"> </w:t>
      </w:r>
      <w:r w:rsidRPr="000C5D75">
        <w:rPr>
          <w:b/>
          <w:color w:val="44546A" w:themeColor="text2"/>
        </w:rPr>
        <w:t>\</w:t>
      </w:r>
      <w:r>
        <w:rPr>
          <w:b/>
          <w:color w:val="44546A" w:themeColor="text2"/>
        </w:rPr>
        <w:t>Docs</w:t>
      </w:r>
      <w:r w:rsidRPr="000C5D75">
        <w:rPr>
          <w:b/>
          <w:color w:val="44546A" w:themeColor="text2"/>
        </w:rPr>
        <w:t>\Help</w:t>
      </w:r>
      <w:r>
        <w:t xml:space="preserve"> obejmuje dokumenty stanowiące składniki pomocy bezpośredniej w programie tzw. help.</w:t>
      </w:r>
    </w:p>
    <w:p w:rsidR="00F34137" w:rsidRDefault="00F34137" w:rsidP="00F34137">
      <w:pPr>
        <w:pStyle w:val="Akapitzlist"/>
        <w:numPr>
          <w:ilvl w:val="0"/>
          <w:numId w:val="4"/>
        </w:numPr>
        <w:spacing w:after="200" w:line="276" w:lineRule="auto"/>
        <w:jc w:val="both"/>
      </w:pPr>
      <w:r w:rsidRPr="000C5D75">
        <w:rPr>
          <w:b/>
          <w:color w:val="44546A" w:themeColor="text2"/>
        </w:rPr>
        <w:t>…\</w:t>
      </w:r>
      <w:r w:rsidR="007824DB">
        <w:rPr>
          <w:b/>
          <w:color w:val="44546A" w:themeColor="text2"/>
        </w:rPr>
        <w:t>RemaGUM</w:t>
      </w:r>
      <w:r w:rsidR="007824DB" w:rsidRPr="000C5D75">
        <w:rPr>
          <w:b/>
          <w:color w:val="44546A" w:themeColor="text2"/>
        </w:rPr>
        <w:t xml:space="preserve"> \</w:t>
      </w:r>
      <w:r w:rsidR="007824DB">
        <w:rPr>
          <w:b/>
          <w:color w:val="44546A" w:themeColor="text2"/>
        </w:rPr>
        <w:t>bin\</w:t>
      </w:r>
      <w:r w:rsidR="007824DB">
        <w:rPr>
          <w:b/>
          <w:color w:val="44546A" w:themeColor="text2"/>
        </w:rPr>
        <w:t>D</w:t>
      </w:r>
      <w:r w:rsidR="007824DB">
        <w:rPr>
          <w:b/>
          <w:color w:val="44546A" w:themeColor="text2"/>
        </w:rPr>
        <w:t>ebug\RemaGUM.mbd</w:t>
      </w:r>
      <w:r w:rsidRPr="000C5D75">
        <w:rPr>
          <w:color w:val="44546A" w:themeColor="text2"/>
        </w:rPr>
        <w:t xml:space="preserve"> </w:t>
      </w:r>
      <w:r>
        <w:t xml:space="preserve">– </w:t>
      </w:r>
      <w:r w:rsidR="007824DB">
        <w:t>baza danych MS Access (hasło:</w:t>
      </w:r>
      <w:r w:rsidR="001854EB">
        <w:t xml:space="preserve"> </w:t>
      </w:r>
      <w:r w:rsidR="007824DB">
        <w:t>zlom)</w:t>
      </w:r>
      <w:r>
        <w:t>.</w:t>
      </w:r>
    </w:p>
    <w:p w:rsidR="001854EB" w:rsidRPr="001854EB" w:rsidRDefault="001854EB" w:rsidP="001854EB">
      <w:pPr>
        <w:pStyle w:val="Akapitzlist"/>
        <w:ind w:left="360"/>
        <w:rPr>
          <w:rFonts w:ascii="Lato" w:eastAsiaTheme="majorEastAsia" w:hAnsi="Lato" w:cstheme="majorBidi"/>
          <w:b/>
          <w:bCs/>
          <w:sz w:val="26"/>
          <w:szCs w:val="26"/>
        </w:rPr>
      </w:pPr>
    </w:p>
    <w:p w:rsidR="000D522C" w:rsidRDefault="000D522C" w:rsidP="000D522C">
      <w:r>
        <w:t xml:space="preserve">Tabela </w:t>
      </w:r>
      <w:r>
        <w:rPr>
          <w:b/>
        </w:rPr>
        <w:t>M</w:t>
      </w:r>
      <w:r w:rsidRPr="00F30166">
        <w:rPr>
          <w:b/>
        </w:rPr>
        <w:t>aszyny</w:t>
      </w:r>
      <w:r>
        <w:t xml:space="preserve"> powinna zawierać następujące pozycje:</w:t>
      </w:r>
    </w:p>
    <w:p w:rsidR="000D522C" w:rsidRPr="00BD4B01" w:rsidRDefault="000D522C" w:rsidP="000D522C">
      <w:pPr>
        <w:pStyle w:val="Akapitzlist"/>
        <w:ind w:left="1080"/>
      </w:pPr>
      <w:r w:rsidRPr="00BD4B01">
        <w:t>Identyfikator (klucz własny)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Kategoria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Nazwa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Typ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Nr_inwentarzowy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Nr_fabryczny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Rok_produkcji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Producent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Zdjecie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Zawartośc pliku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Rozszerz_zdj</w:t>
      </w:r>
    </w:p>
    <w:p w:rsidR="000D522C" w:rsidRPr="00F83531" w:rsidRDefault="000D522C" w:rsidP="000D522C">
      <w:pPr>
        <w:pStyle w:val="Akapitzlist"/>
        <w:numPr>
          <w:ilvl w:val="0"/>
          <w:numId w:val="14"/>
        </w:numPr>
        <w:rPr>
          <w:b/>
        </w:rPr>
      </w:pPr>
      <w:r>
        <w:rPr>
          <w:b/>
        </w:rPr>
        <w:t>Nazwa_o</w:t>
      </w:r>
      <w:r w:rsidRPr="00F83531">
        <w:rPr>
          <w:b/>
        </w:rPr>
        <w:t>s_zarzadzajaca</w:t>
      </w:r>
    </w:p>
    <w:p w:rsidR="000D522C" w:rsidRPr="007D693E" w:rsidRDefault="000D522C" w:rsidP="000D522C">
      <w:pPr>
        <w:pStyle w:val="Akapitzlist"/>
        <w:numPr>
          <w:ilvl w:val="0"/>
          <w:numId w:val="14"/>
        </w:numPr>
        <w:rPr>
          <w:b/>
          <w:highlight w:val="lightGray"/>
        </w:rPr>
      </w:pPr>
      <w:r>
        <w:rPr>
          <w:b/>
          <w:highlight w:val="lightGray"/>
        </w:rPr>
        <w:t>Nazwa_op</w:t>
      </w:r>
      <w:r w:rsidRPr="007D693E">
        <w:rPr>
          <w:b/>
          <w:highlight w:val="lightGray"/>
        </w:rPr>
        <w:t>_maszyny</w:t>
      </w:r>
    </w:p>
    <w:p w:rsidR="000D522C" w:rsidRPr="00F8353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F83531">
        <w:rPr>
          <w:b/>
        </w:rPr>
        <w:t>Nr_pom</w:t>
      </w:r>
    </w:p>
    <w:p w:rsidR="000D522C" w:rsidRPr="00F8353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F83531">
        <w:rPr>
          <w:b/>
        </w:rPr>
        <w:t>Dzial</w:t>
      </w:r>
    </w:p>
    <w:p w:rsidR="000D522C" w:rsidRPr="00F8353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F83531">
        <w:rPr>
          <w:b/>
        </w:rPr>
        <w:t>Nr_prot_BHP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 w:rsidRPr="00F83531">
        <w:rPr>
          <w:b/>
        </w:rPr>
        <w:t>Data_ost_przegl</w:t>
      </w:r>
      <w:r>
        <w:t xml:space="preserve"> (badania BHP)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 w:rsidRPr="00F83531">
        <w:rPr>
          <w:b/>
        </w:rPr>
        <w:t>Data_kol_przegl</w:t>
      </w:r>
      <w:r>
        <w:t>(badania BHP)</w:t>
      </w:r>
    </w:p>
    <w:p w:rsidR="000D522C" w:rsidRPr="00F8353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F83531">
        <w:rPr>
          <w:b/>
        </w:rPr>
        <w:t>Uwagi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 w:rsidRPr="00F83531">
        <w:rPr>
          <w:b/>
        </w:rPr>
        <w:t>Wykorzystanie</w:t>
      </w:r>
      <w:r>
        <w:t xml:space="preserve"> – jak często jest wykorzystywana (SŁOWNIK -&gt; kilka razy w miesiącu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 w:rsidRPr="00F83531">
        <w:rPr>
          <w:b/>
        </w:rPr>
        <w:t>Stan_techniczny</w:t>
      </w:r>
      <w:r>
        <w:t xml:space="preserve"> (SŁOWNIK -&gt; dobry/ do naprawy / złom)</w:t>
      </w:r>
    </w:p>
    <w:p w:rsidR="000D522C" w:rsidRDefault="000D522C" w:rsidP="000D522C">
      <w:pPr>
        <w:pStyle w:val="Akapitzlist"/>
        <w:numPr>
          <w:ilvl w:val="0"/>
          <w:numId w:val="14"/>
        </w:numPr>
        <w:rPr>
          <w:b/>
          <w:highlight w:val="lightGray"/>
        </w:rPr>
      </w:pPr>
      <w:r w:rsidRPr="00F83531">
        <w:rPr>
          <w:b/>
        </w:rPr>
        <w:t>Propozycja</w:t>
      </w:r>
      <w:r>
        <w:t xml:space="preserve"> (SŁOWNIK wymiana/złom)</w:t>
      </w:r>
      <w:r w:rsidRPr="007D693E">
        <w:rPr>
          <w:b/>
          <w:highlight w:val="lightGray"/>
        </w:rPr>
        <w:t xml:space="preserve"> 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>
        <w:t>Rok_ost_przeg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>
        <w:t>Mc_ost_przeg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>
        <w:t>Dz_ost_przeg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>
        <w:t>Rok_kol_przeg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>
        <w:t>Mc_kol_przeg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>
        <w:t>Dz_kol_przeg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sortowanie tabeli maszyn po: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Nazwie,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Typie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Nr inwentarzowy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Nr fabryczny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 w:rsidRPr="00C42591">
        <w:t>Nr pomieszczenia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 w:rsidRPr="00C42591">
        <w:t xml:space="preserve">Data </w:t>
      </w:r>
      <w:r>
        <w:t>ostat</w:t>
      </w:r>
      <w:r w:rsidRPr="00C42591">
        <w:t>n</w:t>
      </w:r>
      <w:r>
        <w:t>i</w:t>
      </w:r>
      <w:r w:rsidRPr="00C42591">
        <w:t>ego przeglądu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 w:rsidRPr="00C42591">
        <w:lastRenderedPageBreak/>
        <w:t>Data kolejnego przeglądu</w:t>
      </w:r>
    </w:p>
    <w:p w:rsidR="000D522C" w:rsidRDefault="000D522C" w:rsidP="000D522C"/>
    <w:p w:rsidR="000D522C" w:rsidRDefault="000D522C" w:rsidP="000D522C">
      <w:pPr>
        <w:pBdr>
          <w:bottom w:val="single" w:sz="6" w:space="1" w:color="auto"/>
        </w:pBdr>
        <w:ind w:left="360"/>
      </w:pPr>
      <w:r>
        <w:t>Nazwy komponentów Nazwy kolumn i ich typy w tabeli Maszyny</w:t>
      </w:r>
    </w:p>
    <w:tbl>
      <w:tblPr>
        <w:tblStyle w:val="Tabela-Siatka"/>
        <w:tblW w:w="10049" w:type="dxa"/>
        <w:tblLook w:val="04A0" w:firstRow="1" w:lastRow="0" w:firstColumn="1" w:lastColumn="0" w:noHBand="0" w:noVBand="1"/>
      </w:tblPr>
      <w:tblGrid>
        <w:gridCol w:w="2389"/>
        <w:gridCol w:w="4531"/>
        <w:gridCol w:w="1854"/>
        <w:gridCol w:w="1275"/>
      </w:tblGrid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BB4FAC" w:rsidRDefault="000D522C" w:rsidP="00C8297F">
            <w:pPr>
              <w:ind w:left="36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BB4FAC" w:rsidRDefault="000D522C" w:rsidP="00C8297F">
            <w:pPr>
              <w:ind w:left="36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t>Identyfikator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czba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</w:tr>
      <w:tr w:rsidR="000D522C" w:rsidRPr="001866F0" w:rsidTr="00C8297F">
        <w:trPr>
          <w:trHeight w:val="353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Kategoria</w:t>
            </w:r>
          </w:p>
        </w:tc>
        <w:tc>
          <w:tcPr>
            <w:tcW w:w="185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100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Nazwa</w:t>
            </w:r>
          </w:p>
        </w:tc>
        <w:tc>
          <w:tcPr>
            <w:tcW w:w="1854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Typ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Nr_inwentarzowy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Nr_fabryczny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Rok_produkcji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50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Producent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B3670A" w:rsidRDefault="000D522C" w:rsidP="00C8297F">
            <w:pPr>
              <w:ind w:left="51"/>
              <w:rPr>
                <w:b/>
              </w:rPr>
            </w:pPr>
            <w:r w:rsidRPr="00B3670A">
              <w:rPr>
                <w:b/>
              </w:rPr>
              <w:t>Zdjecie</w:t>
            </w:r>
          </w:p>
        </w:tc>
        <w:tc>
          <w:tcPr>
            <w:tcW w:w="1854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B3670A" w:rsidRDefault="000D522C" w:rsidP="00C8297F">
            <w:pPr>
              <w:ind w:left="51"/>
              <w:rPr>
                <w:b/>
              </w:rPr>
            </w:pPr>
            <w:r w:rsidRPr="00B3670A">
              <w:rPr>
                <w:b/>
              </w:rPr>
              <w:t>Zawartośc pliku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ObiektOLE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B3670A" w:rsidRDefault="000D522C" w:rsidP="00C8297F">
            <w:pPr>
              <w:ind w:left="51"/>
              <w:rPr>
                <w:b/>
              </w:rPr>
            </w:pPr>
            <w:r w:rsidRPr="00B3670A">
              <w:rPr>
                <w:b/>
              </w:rPr>
              <w:t>Rozszerz_zdj</w:t>
            </w:r>
          </w:p>
        </w:tc>
        <w:tc>
          <w:tcPr>
            <w:tcW w:w="1854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B3670A" w:rsidRDefault="000D522C" w:rsidP="00C8297F">
            <w:pPr>
              <w:ind w:left="51"/>
              <w:rPr>
                <w:b/>
              </w:rPr>
            </w:pPr>
            <w:r w:rsidRPr="008F2ADE">
              <w:rPr>
                <w:b/>
                <w:highlight w:val="yellow"/>
              </w:rPr>
              <w:t>Nazwa_dysponent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B3670A" w:rsidRDefault="000D522C" w:rsidP="00C8297F">
            <w:pPr>
              <w:ind w:left="51"/>
              <w:rPr>
                <w:b/>
              </w:rPr>
            </w:pPr>
            <w:r w:rsidRPr="00B3670A">
              <w:rPr>
                <w:b/>
              </w:rPr>
              <w:t>Nazwa_op_maszyny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Nr_pom</w:t>
            </w:r>
          </w:p>
        </w:tc>
        <w:tc>
          <w:tcPr>
            <w:tcW w:w="1854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0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Dzial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0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Nr_prot_BHP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5E14B4" w:rsidRDefault="000D522C" w:rsidP="00C8297F">
            <w:pPr>
              <w:ind w:left="51"/>
            </w:pPr>
            <w:r w:rsidRPr="00934A37">
              <w:rPr>
                <w:b/>
              </w:rPr>
              <w:t>Data_ost_przegl</w:t>
            </w:r>
            <w:r w:rsidRPr="005E14B4">
              <w:t xml:space="preserve"> (badania BHP)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ta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5E14B4" w:rsidRDefault="000D522C" w:rsidP="00C8297F">
            <w:pPr>
              <w:ind w:left="51"/>
            </w:pPr>
            <w:r w:rsidRPr="00934A37">
              <w:rPr>
                <w:b/>
              </w:rPr>
              <w:t>Data_kol_przegl</w:t>
            </w:r>
            <w:r w:rsidRPr="005E14B4">
              <w:t>(badania BHP)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ta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Uwagi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Txt słownik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20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5E14B4" w:rsidRDefault="000D522C" w:rsidP="00C8297F">
            <w:pPr>
              <w:ind w:left="51"/>
            </w:pPr>
            <w:r w:rsidRPr="00934A37">
              <w:rPr>
                <w:b/>
              </w:rPr>
              <w:t>Wykorzystanie</w:t>
            </w:r>
            <w:r w:rsidRPr="005E14B4">
              <w:t xml:space="preserve"> 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Txt słownik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20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5E14B4" w:rsidRDefault="000D522C" w:rsidP="00C8297F">
            <w:pPr>
              <w:ind w:left="51"/>
            </w:pPr>
            <w:r w:rsidRPr="00934A37">
              <w:rPr>
                <w:b/>
              </w:rPr>
              <w:t>Stan_techniczny</w:t>
            </w:r>
            <w:r w:rsidRPr="005E14B4">
              <w:t xml:space="preserve"> 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Txt słownik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20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934A37" w:rsidRDefault="000D522C" w:rsidP="00C8297F">
            <w:pPr>
              <w:ind w:left="51"/>
              <w:rPr>
                <w:b/>
                <w:highlight w:val="lightGray"/>
              </w:rPr>
            </w:pPr>
            <w:r w:rsidRPr="00934A37">
              <w:rPr>
                <w:b/>
              </w:rPr>
              <w:t>Propozycja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100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5E14B4" w:rsidRDefault="000D522C" w:rsidP="00C8297F">
            <w:pPr>
              <w:ind w:left="51"/>
            </w:pPr>
            <w:r w:rsidRPr="005E14B4">
              <w:t>Rok_ost_przeg</w:t>
            </w:r>
          </w:p>
        </w:tc>
        <w:tc>
          <w:tcPr>
            <w:tcW w:w="185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Int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5E14B4" w:rsidRDefault="000D522C" w:rsidP="00C8297F">
            <w:pPr>
              <w:ind w:left="51"/>
            </w:pPr>
            <w:r w:rsidRPr="005E14B4">
              <w:t>Mc_ost_przeg</w:t>
            </w:r>
          </w:p>
        </w:tc>
        <w:tc>
          <w:tcPr>
            <w:tcW w:w="185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Int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5E14B4" w:rsidRDefault="000D522C" w:rsidP="00C8297F">
            <w:pPr>
              <w:ind w:left="51"/>
            </w:pPr>
            <w:r w:rsidRPr="005E14B4">
              <w:t>Dz_ost_przeg</w:t>
            </w:r>
          </w:p>
        </w:tc>
        <w:tc>
          <w:tcPr>
            <w:tcW w:w="185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Int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5E14B4" w:rsidRDefault="000D522C" w:rsidP="00C8297F">
            <w:pPr>
              <w:ind w:left="51"/>
            </w:pPr>
            <w:r w:rsidRPr="005E14B4">
              <w:t>Rok_kol_przeg</w:t>
            </w:r>
          </w:p>
        </w:tc>
        <w:tc>
          <w:tcPr>
            <w:tcW w:w="185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Int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5E14B4" w:rsidRDefault="000D522C" w:rsidP="00C8297F">
            <w:pPr>
              <w:ind w:left="51"/>
            </w:pPr>
            <w:r w:rsidRPr="005E14B4">
              <w:t>Mc_kol_przeg</w:t>
            </w:r>
          </w:p>
        </w:tc>
        <w:tc>
          <w:tcPr>
            <w:tcW w:w="185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Int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5E14B4" w:rsidRDefault="000D522C" w:rsidP="00C8297F">
            <w:pPr>
              <w:ind w:left="51"/>
            </w:pPr>
            <w:r w:rsidRPr="005E14B4">
              <w:t>Dz_kol_przeg</w:t>
            </w:r>
          </w:p>
        </w:tc>
        <w:tc>
          <w:tcPr>
            <w:tcW w:w="185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Int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</w:tr>
    </w:tbl>
    <w:p w:rsidR="000D522C" w:rsidRDefault="000D522C" w:rsidP="000D522C">
      <w:pPr>
        <w:pBdr>
          <w:bottom w:val="single" w:sz="6" w:space="1" w:color="auto"/>
        </w:pBdr>
        <w:ind w:left="360"/>
      </w:pPr>
    </w:p>
    <w:p w:rsidR="000D522C" w:rsidRDefault="000D522C" w:rsidP="000D522C">
      <w:pPr>
        <w:pBdr>
          <w:bottom w:val="single" w:sz="6" w:space="1" w:color="auto"/>
        </w:pBdr>
        <w:ind w:left="360"/>
      </w:pPr>
      <w:r>
        <w:t>Nazwy komponentów tabeli maszyny</w:t>
      </w:r>
    </w:p>
    <w:tbl>
      <w:tblPr>
        <w:tblStyle w:val="Tabela-Siatka"/>
        <w:tblW w:w="10049" w:type="dxa"/>
        <w:tblLook w:val="04A0" w:firstRow="1" w:lastRow="0" w:firstColumn="1" w:lastColumn="0" w:noHBand="0" w:noVBand="1"/>
      </w:tblPr>
      <w:tblGrid>
        <w:gridCol w:w="2028"/>
        <w:gridCol w:w="3964"/>
        <w:gridCol w:w="4057"/>
      </w:tblGrid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ortowanie</w:t>
            </w:r>
          </w:p>
        </w:tc>
        <w:tc>
          <w:tcPr>
            <w:tcW w:w="3964" w:type="dxa"/>
            <w:vMerge w:val="restart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61655">
              <w:rPr>
                <w:rFonts w:ascii="Calibri" w:eastAsia="Times New Roman" w:hAnsi="Calibri" w:cs="Times New Roman"/>
                <w:color w:val="000000"/>
                <w:lang w:eastAsia="pl-PL"/>
              </w:rPr>
              <w:t>groupBoxSortowani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EE2FAD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Nazw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EE2FAD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Typ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EE2FAD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Nr_fabryczny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EE2FAD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Nr_inwentarzowy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EE2FAD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Nr_pomieszczeni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Data_ost</w:t>
            </w:r>
            <w:r w:rsidRPr="00EE2FAD">
              <w:rPr>
                <w:rFonts w:ascii="Calibri" w:eastAsia="Times New Roman" w:hAnsi="Calibri" w:cs="Times New Roman"/>
                <w:color w:val="000000"/>
                <w:lang w:eastAsia="pl-PL"/>
              </w:rPr>
              <w:t>_przegladu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wyszukiwanie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61655">
              <w:rPr>
                <w:rFonts w:ascii="Calibri" w:eastAsia="Times New Roman" w:hAnsi="Calibri" w:cs="Times New Roman"/>
                <w:color w:val="000000"/>
                <w:lang w:eastAsia="pl-PL"/>
              </w:rPr>
              <w:t>textBoxWyszukiwanie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61655">
              <w:rPr>
                <w:rFonts w:ascii="Calibri" w:eastAsia="Times New Roman" w:hAnsi="Calibri" w:cs="Times New Roman"/>
                <w:color w:val="000000"/>
                <w:lang w:eastAsia="pl-PL"/>
              </w:rPr>
              <w:t>buttonSzukaj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lastRenderedPageBreak/>
              <w:t>Spis dostępnych maszyn</w:t>
            </w:r>
          </w:p>
        </w:tc>
        <w:tc>
          <w:tcPr>
            <w:tcW w:w="3964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sta nazw</w:t>
            </w:r>
          </w:p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23A3E">
              <w:t>listBoxMaszyny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  <w:vMerge w:val="restart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ne maszyny</w:t>
            </w:r>
          </w:p>
        </w:tc>
        <w:tc>
          <w:tcPr>
            <w:tcW w:w="3964" w:type="dxa"/>
            <w:noWrap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A146A2">
              <w:rPr>
                <w:rFonts w:ascii="Calibri" w:eastAsia="Times New Roman" w:hAnsi="Calibri" w:cs="Times New Roman"/>
                <w:color w:val="000000"/>
                <w:lang w:eastAsia="pl-PL"/>
              </w:rPr>
              <w:t>Kategoria</w:t>
            </w:r>
          </w:p>
        </w:tc>
        <w:tc>
          <w:tcPr>
            <w:tcW w:w="4057" w:type="dxa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8E745D">
              <w:rPr>
                <w:rFonts w:ascii="Calibri" w:eastAsia="Times New Roman" w:hAnsi="Calibri" w:cs="Times New Roman"/>
                <w:color w:val="000000"/>
                <w:lang w:eastAsia="pl-PL"/>
              </w:rPr>
              <w:t>comboBoxKategori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Nazwa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Nazw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Typ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</w:t>
            </w: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Typ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Rok_produkcji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</w:t>
            </w: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Rok_produkcji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Data_ost_przegl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8E745D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dateTimePickerData_ost_przegl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Data_kol_przegl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8E745D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dateTimePicker</w:t>
            </w: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Data_kol_przegl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Nr_inwentarzowy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</w:t>
            </w: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Nr_inwentarzowy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Nr_fabryczny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</w:t>
            </w: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Nr_fabryczny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Producent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</w:t>
            </w: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Producen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8F2ADE" w:rsidRDefault="000D522C" w:rsidP="00C8297F">
            <w:pPr>
              <w:rPr>
                <w:rFonts w:ascii="Calibri" w:eastAsia="Times New Roman" w:hAnsi="Calibri" w:cs="Times New Roman"/>
                <w:color w:val="000000"/>
                <w:highlight w:val="yellow"/>
                <w:lang w:eastAsia="pl-PL"/>
              </w:rPr>
            </w:pPr>
            <w:r w:rsidRPr="008F2ADE">
              <w:rPr>
                <w:rFonts w:ascii="Calibri" w:eastAsia="Times New Roman" w:hAnsi="Calibri" w:cs="Times New Roman"/>
                <w:color w:val="000000"/>
                <w:highlight w:val="yellow"/>
                <w:lang w:eastAsia="pl-PL"/>
              </w:rPr>
              <w:t>Dysponent</w:t>
            </w:r>
          </w:p>
        </w:tc>
        <w:tc>
          <w:tcPr>
            <w:tcW w:w="4057" w:type="dxa"/>
          </w:tcPr>
          <w:p w:rsidR="000D522C" w:rsidRPr="008F2ADE" w:rsidRDefault="000D522C" w:rsidP="00C8297F">
            <w:pPr>
              <w:rPr>
                <w:rFonts w:ascii="Calibri" w:eastAsia="Times New Roman" w:hAnsi="Calibri" w:cs="Times New Roman"/>
                <w:color w:val="000000"/>
                <w:highlight w:val="yellow"/>
                <w:lang w:eastAsia="pl-PL"/>
              </w:rPr>
            </w:pPr>
            <w:r w:rsidRPr="008F2ADE">
              <w:rPr>
                <w:rFonts w:ascii="Calibri" w:eastAsia="Times New Roman" w:hAnsi="Calibri" w:cs="Times New Roman"/>
                <w:color w:val="000000"/>
                <w:highlight w:val="yellow"/>
                <w:lang w:eastAsia="pl-PL"/>
              </w:rPr>
              <w:t>comboBoxDysponen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Operator maszyny</w:t>
            </w:r>
          </w:p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BE6EA8">
              <w:rPr>
                <w:rFonts w:ascii="Calibri" w:eastAsia="Times New Roman" w:hAnsi="Calibri" w:cs="Times New Roman"/>
                <w:color w:val="000000"/>
                <w:sz w:val="20"/>
                <w:highlight w:val="cyan"/>
                <w:lang w:eastAsia="pl-PL"/>
              </w:rPr>
              <w:t>WypelnijOperatorow_maszyny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B81196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heckedListBoxOperator_masz</w:t>
            </w: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yny</w:t>
            </w:r>
            <w:r>
              <w:rPr>
                <w:rFonts w:ascii="Calibri" w:eastAsia="Times New Roman" w:hAnsi="Calibri" w:cs="Times New Roman"/>
                <w:color w:val="000000"/>
                <w:sz w:val="20"/>
                <w:highlight w:val="darkGray"/>
                <w:lang w:eastAsia="pl-PL"/>
              </w:rPr>
              <w:t xml:space="preserve"> </w:t>
            </w:r>
            <w:r w:rsidRPr="00B81196">
              <w:rPr>
                <w:rFonts w:ascii="Calibri" w:eastAsia="Times New Roman" w:hAnsi="Calibri" w:cs="Times New Roman"/>
                <w:strike/>
                <w:color w:val="000000"/>
                <w:sz w:val="20"/>
                <w:highlight w:val="darkGray"/>
                <w:lang w:eastAsia="pl-PL"/>
              </w:rPr>
              <w:t>comboBoxOperator_maszyny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Nr_pom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A04568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omboBoxNr_po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Dzial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A04568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omboBoxDzial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Nr_prot_BHP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A04568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Nr_prot_BHP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Uwagi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8E745D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richTextBoxUwagi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zdjęcie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Zdjecie1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 xml:space="preserve"> - nazwa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Rozszerz_zdj1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b/>
              </w:rPr>
              <w:t>Zawartość</w:t>
            </w:r>
            <w:r w:rsidRPr="00934A37">
              <w:rPr>
                <w:b/>
              </w:rPr>
              <w:t xml:space="preserve"> pliku</w:t>
            </w:r>
          </w:p>
        </w:tc>
        <w:tc>
          <w:tcPr>
            <w:tcW w:w="4057" w:type="dxa"/>
          </w:tcPr>
          <w:p w:rsidR="000D522C" w:rsidRPr="008E745D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934A37">
              <w:rPr>
                <w:rFonts w:ascii="Calibri" w:eastAsia="Times New Roman" w:hAnsi="Calibri" w:cs="Times New Roman"/>
                <w:color w:val="000000"/>
                <w:lang w:eastAsia="pl-PL"/>
              </w:rPr>
              <w:t>pictureBox1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934A37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934A37">
              <w:rPr>
                <w:rFonts w:ascii="Calibri" w:eastAsia="Times New Roman" w:hAnsi="Calibri" w:cs="Times New Roman"/>
                <w:color w:val="000000"/>
                <w:lang w:eastAsia="pl-PL"/>
              </w:rPr>
              <w:t>buttonPokazZdj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934A37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934A37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934A37">
              <w:rPr>
                <w:rFonts w:ascii="Calibri" w:eastAsia="Times New Roman" w:hAnsi="Calibri" w:cs="Times New Roman"/>
                <w:color w:val="000000"/>
                <w:lang w:eastAsia="pl-PL"/>
              </w:rPr>
              <w:t>buttonUsunZdj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934A37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Otwieranie po linku nazwy zdjęcia (?)</w:t>
            </w:r>
          </w:p>
        </w:tc>
        <w:tc>
          <w:tcPr>
            <w:tcW w:w="4057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934A37">
              <w:rPr>
                <w:rFonts w:ascii="Calibri" w:eastAsia="Times New Roman" w:hAnsi="Calibri" w:cs="Times New Roman"/>
                <w:color w:val="000000"/>
                <w:lang w:eastAsia="pl-PL"/>
              </w:rPr>
              <w:t>linkLabelNazwaZdjeci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tan techniczny i częstotliwość wykorzystania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</w:t>
            </w: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tan_techniczn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y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8E745D">
              <w:rPr>
                <w:rFonts w:ascii="Calibri" w:eastAsia="Times New Roman" w:hAnsi="Calibri" w:cs="Times New Roman"/>
                <w:color w:val="000000"/>
                <w:lang w:eastAsia="pl-PL"/>
              </w:rPr>
              <w:t>comboBoxStan_techniczny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W</w:t>
            </w: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ykorzystani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8E745D">
              <w:rPr>
                <w:rFonts w:ascii="Calibri" w:eastAsia="Times New Roman" w:hAnsi="Calibri" w:cs="Times New Roman"/>
                <w:color w:val="000000"/>
                <w:lang w:eastAsia="pl-PL"/>
              </w:rPr>
              <w:t>comboBoxWykorzystanie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Propozycja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8E745D">
              <w:rPr>
                <w:rFonts w:ascii="Calibri" w:eastAsia="Times New Roman" w:hAnsi="Calibri" w:cs="Times New Roman"/>
                <w:color w:val="000000"/>
                <w:lang w:eastAsia="pl-PL"/>
              </w:rPr>
              <w:t>comboBoxPropozycj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Edycja spisu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nowa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85216F">
              <w:rPr>
                <w:rFonts w:ascii="Calibri" w:eastAsia="Times New Roman" w:hAnsi="Calibri" w:cs="Times New Roman"/>
                <w:color w:val="000000"/>
                <w:lang w:eastAsia="pl-PL"/>
              </w:rPr>
              <w:t>buttonNow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zapisz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Zapisz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anuluj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Anuluj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  <w:tcBorders>
              <w:bottom w:val="single" w:sz="4" w:space="0" w:color="auto"/>
            </w:tcBorders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tcBorders>
              <w:bottom w:val="single" w:sz="4" w:space="0" w:color="auto"/>
            </w:tcBorders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usuń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Usun</w:t>
            </w:r>
          </w:p>
        </w:tc>
      </w:tr>
    </w:tbl>
    <w:p w:rsidR="000D522C" w:rsidRDefault="000D522C" w:rsidP="000D522C">
      <w:pPr>
        <w:pBdr>
          <w:bottom w:val="single" w:sz="6" w:space="1" w:color="auto"/>
        </w:pBdr>
        <w:ind w:left="360"/>
      </w:pPr>
    </w:p>
    <w:p w:rsidR="000D522C" w:rsidRDefault="000D522C" w:rsidP="000D522C">
      <w:r>
        <w:t xml:space="preserve">Tabela </w:t>
      </w:r>
      <w:r>
        <w:rPr>
          <w:b/>
        </w:rPr>
        <w:t>Kategoria (dane słownikowe</w:t>
      </w:r>
      <w:r w:rsidRPr="00803BAE">
        <w:t xml:space="preserve"> </w:t>
      </w:r>
      <w:r>
        <w:t>jaką kategorię stanowi</w:t>
      </w:r>
      <w:r>
        <w:rPr>
          <w:b/>
        </w:rPr>
        <w:t>)</w:t>
      </w:r>
      <w:r>
        <w:t xml:space="preserve"> powinna zawierać następujące pozycje:</w:t>
      </w:r>
    </w:p>
    <w:p w:rsidR="000D522C" w:rsidRPr="00803BAE" w:rsidRDefault="000D522C" w:rsidP="000D522C">
      <w:pPr>
        <w:pStyle w:val="Akapitzlist"/>
        <w:numPr>
          <w:ilvl w:val="0"/>
          <w:numId w:val="11"/>
        </w:numPr>
      </w:pPr>
      <w:r>
        <w:t>Identyfikator</w:t>
      </w:r>
    </w:p>
    <w:p w:rsidR="000D522C" w:rsidRDefault="000D522C" w:rsidP="000D522C">
      <w:pPr>
        <w:pStyle w:val="Akapitzlist"/>
        <w:numPr>
          <w:ilvl w:val="0"/>
          <w:numId w:val="11"/>
        </w:numPr>
      </w:pPr>
      <w:r>
        <w:rPr>
          <w:b/>
        </w:rPr>
        <w:t>Kategoria</w:t>
      </w:r>
      <w:r>
        <w:t xml:space="preserve"> – (SŁOWNIK -&gt; laboratoryjne / warsztatowe) </w:t>
      </w:r>
    </w:p>
    <w:p w:rsidR="000D522C" w:rsidRDefault="000D522C" w:rsidP="000D522C">
      <w:r>
        <w:t xml:space="preserve">Tabela </w:t>
      </w:r>
      <w:r>
        <w:rPr>
          <w:b/>
        </w:rPr>
        <w:t>Czestotliwosc (dane słownikowe</w:t>
      </w:r>
      <w:r w:rsidRPr="00803BAE">
        <w:t xml:space="preserve"> </w:t>
      </w:r>
      <w:r>
        <w:t>jak często jest wykorzystywana</w:t>
      </w:r>
      <w:r>
        <w:rPr>
          <w:b/>
        </w:rPr>
        <w:t>)</w:t>
      </w:r>
      <w:r>
        <w:t xml:space="preserve"> powinna zawierać następujące pozycje:</w:t>
      </w:r>
    </w:p>
    <w:p w:rsidR="000D522C" w:rsidRPr="00803BAE" w:rsidRDefault="000D522C" w:rsidP="000D522C">
      <w:pPr>
        <w:pStyle w:val="Akapitzlist"/>
        <w:numPr>
          <w:ilvl w:val="0"/>
          <w:numId w:val="18"/>
        </w:numPr>
      </w:pPr>
      <w:r>
        <w:t>Identyfikator</w:t>
      </w:r>
    </w:p>
    <w:p w:rsidR="000D522C" w:rsidRDefault="000D522C" w:rsidP="000D522C">
      <w:pPr>
        <w:pStyle w:val="Akapitzlist"/>
        <w:numPr>
          <w:ilvl w:val="0"/>
          <w:numId w:val="18"/>
        </w:numPr>
      </w:pPr>
      <w:r>
        <w:rPr>
          <w:b/>
        </w:rPr>
        <w:t>Czestotliwosc</w:t>
      </w:r>
      <w:r>
        <w:t xml:space="preserve"> – (SŁOWNIK -&gt; kilka razy w miesiącu / kwartale /</w:t>
      </w:r>
      <w:r w:rsidRPr="00803BAE">
        <w:rPr>
          <w:rFonts w:ascii="Calibri" w:eastAsia="Times New Roman" w:hAnsi="Calibri" w:cs="Times New Roman"/>
          <w:color w:val="000000"/>
          <w:lang w:eastAsia="pl-PL"/>
        </w:rPr>
        <w:t xml:space="preserve"> w okresie półrocznym</w:t>
      </w:r>
      <w:r>
        <w:t xml:space="preserve">/w roku / rzadziej / nieużywana) </w:t>
      </w:r>
    </w:p>
    <w:p w:rsidR="000D522C" w:rsidRDefault="000D522C" w:rsidP="000D522C">
      <w:r>
        <w:t>Tabela</w:t>
      </w:r>
      <w:r w:rsidRPr="00803BAE">
        <w:rPr>
          <w:b/>
        </w:rPr>
        <w:t xml:space="preserve"> Stan_techniczny</w:t>
      </w:r>
      <w:r>
        <w:rPr>
          <w:b/>
        </w:rPr>
        <w:t>(dane słownikowe</w:t>
      </w:r>
      <w:r w:rsidRPr="00803BAE">
        <w:t xml:space="preserve"> </w:t>
      </w:r>
      <w:r>
        <w:t>jaki stan techniczny) powinna zawierać następujące pozycje:</w:t>
      </w:r>
    </w:p>
    <w:p w:rsidR="000D522C" w:rsidRDefault="000D522C" w:rsidP="000D522C">
      <w:pPr>
        <w:pStyle w:val="Akapitzlist"/>
        <w:numPr>
          <w:ilvl w:val="0"/>
          <w:numId w:val="13"/>
        </w:numPr>
      </w:pPr>
      <w:r>
        <w:lastRenderedPageBreak/>
        <w:t>Identyfikator</w:t>
      </w:r>
    </w:p>
    <w:p w:rsidR="000D522C" w:rsidRDefault="000D522C" w:rsidP="000D522C">
      <w:pPr>
        <w:pStyle w:val="Akapitzlist"/>
        <w:numPr>
          <w:ilvl w:val="0"/>
          <w:numId w:val="13"/>
        </w:numPr>
      </w:pPr>
      <w:r w:rsidRPr="00803BAE">
        <w:rPr>
          <w:b/>
        </w:rPr>
        <w:t>Stan_techniczny</w:t>
      </w:r>
      <w:r>
        <w:t xml:space="preserve"> (SŁOWNIK -&gt; dobry/ do naprawy / do złomowania)</w:t>
      </w:r>
    </w:p>
    <w:p w:rsidR="000D522C" w:rsidRDefault="000D522C" w:rsidP="000D522C">
      <w:r>
        <w:t xml:space="preserve">Tabela </w:t>
      </w:r>
      <w:r>
        <w:rPr>
          <w:b/>
        </w:rPr>
        <w:t>Propozycja (dane słownikowe</w:t>
      </w:r>
      <w:r w:rsidRPr="00803BAE">
        <w:t xml:space="preserve"> </w:t>
      </w:r>
      <w:r>
        <w:t>jak wykorzystać</w:t>
      </w:r>
      <w:r>
        <w:rPr>
          <w:b/>
        </w:rPr>
        <w:t>)</w:t>
      </w:r>
      <w:r>
        <w:t xml:space="preserve"> powinna zawierać następujące pozycje:</w:t>
      </w:r>
    </w:p>
    <w:p w:rsidR="000D522C" w:rsidRDefault="000D522C" w:rsidP="000D522C">
      <w:pPr>
        <w:pStyle w:val="Akapitzlist"/>
        <w:numPr>
          <w:ilvl w:val="0"/>
          <w:numId w:val="12"/>
        </w:numPr>
      </w:pPr>
      <w:r>
        <w:t>Identyfikator</w:t>
      </w:r>
    </w:p>
    <w:p w:rsidR="000D522C" w:rsidRPr="00570575" w:rsidRDefault="000D522C" w:rsidP="000D522C">
      <w:pPr>
        <w:pStyle w:val="Akapitzlist"/>
        <w:numPr>
          <w:ilvl w:val="0"/>
          <w:numId w:val="12"/>
        </w:numPr>
        <w:pBdr>
          <w:bottom w:val="double" w:sz="6" w:space="1" w:color="auto"/>
        </w:pBdr>
      </w:pPr>
      <w:r>
        <w:rPr>
          <w:b/>
        </w:rPr>
        <w:t>Propozycja</w:t>
      </w:r>
      <w:r>
        <w:t xml:space="preserve"> – (SŁOWNIK -&gt; </w:t>
      </w:r>
      <w:r w:rsidRPr="001866F0">
        <w:rPr>
          <w:rFonts w:ascii="Calibri" w:eastAsia="Times New Roman" w:hAnsi="Calibri" w:cs="Times New Roman"/>
          <w:color w:val="000000"/>
          <w:lang w:eastAsia="pl-PL"/>
        </w:rPr>
        <w:t>zachować</w:t>
      </w:r>
      <w:r>
        <w:rPr>
          <w:rFonts w:ascii="Calibri" w:eastAsia="Times New Roman" w:hAnsi="Calibri" w:cs="Times New Roman"/>
          <w:color w:val="000000"/>
          <w:lang w:eastAsia="pl-PL"/>
        </w:rPr>
        <w:t xml:space="preserve">, </w:t>
      </w:r>
      <w:r w:rsidRPr="001866F0">
        <w:rPr>
          <w:rFonts w:ascii="Calibri" w:eastAsia="Times New Roman" w:hAnsi="Calibri" w:cs="Times New Roman"/>
          <w:color w:val="000000"/>
          <w:lang w:eastAsia="pl-PL"/>
        </w:rPr>
        <w:t>do remontu</w:t>
      </w:r>
      <w:r>
        <w:rPr>
          <w:rFonts w:ascii="Calibri" w:eastAsia="Times New Roman" w:hAnsi="Calibri" w:cs="Times New Roman"/>
          <w:color w:val="000000"/>
          <w:lang w:eastAsia="pl-PL"/>
        </w:rPr>
        <w:t>,</w:t>
      </w:r>
      <w:r w:rsidRPr="00803BAE">
        <w:rPr>
          <w:rFonts w:ascii="Calibri" w:eastAsia="Times New Roman" w:hAnsi="Calibri" w:cs="Times New Roman"/>
          <w:color w:val="000000"/>
          <w:lang w:eastAsia="pl-PL"/>
        </w:rPr>
        <w:t xml:space="preserve"> </w:t>
      </w:r>
      <w:r w:rsidRPr="001866F0">
        <w:rPr>
          <w:rFonts w:ascii="Calibri" w:eastAsia="Times New Roman" w:hAnsi="Calibri" w:cs="Times New Roman"/>
          <w:color w:val="000000"/>
          <w:lang w:eastAsia="pl-PL"/>
        </w:rPr>
        <w:t>do likwidacji</w:t>
      </w:r>
      <w:r>
        <w:rPr>
          <w:rFonts w:ascii="Calibri" w:eastAsia="Times New Roman" w:hAnsi="Calibri" w:cs="Times New Roman"/>
          <w:color w:val="000000"/>
          <w:lang w:eastAsia="pl-PL"/>
        </w:rPr>
        <w:t>)</w:t>
      </w:r>
    </w:p>
    <w:p w:rsidR="000D522C" w:rsidRPr="00803BAE" w:rsidRDefault="000D522C" w:rsidP="000D522C">
      <w:pPr>
        <w:pBdr>
          <w:bottom w:val="double" w:sz="6" w:space="1" w:color="auto"/>
        </w:pBdr>
        <w:ind w:left="360"/>
      </w:pPr>
    </w:p>
    <w:p w:rsidR="000D522C" w:rsidRDefault="000D522C" w:rsidP="000D522C">
      <w:r>
        <w:t xml:space="preserve">Tabela </w:t>
      </w:r>
      <w:r>
        <w:rPr>
          <w:b/>
        </w:rPr>
        <w:t>Operator_maszyny</w:t>
      </w:r>
      <w:r w:rsidRPr="00574368">
        <w:rPr>
          <w:b/>
        </w:rPr>
        <w:t xml:space="preserve"> </w:t>
      </w:r>
      <w:r>
        <w:t>powinna zawierać następujące pozycje: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Identyfikator (ID_operator) użytkownik maszyny klucz własny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Nazwa_op_maszyny (Imię i Nazwisko)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ID_dzial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Nazwa_dzial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Uprawnienie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Data_konca_upr (data po której wygasają uprawnienia np. 2 lata)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Rok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Mc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Dzien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Op_nazwisko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Op_imie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0D522C" w:rsidTr="00C8297F">
        <w:tc>
          <w:tcPr>
            <w:tcW w:w="3020" w:type="dxa"/>
          </w:tcPr>
          <w:p w:rsidR="000D522C" w:rsidRDefault="000D522C" w:rsidP="00C8297F">
            <w:r>
              <w:t>Identyfikator</w:t>
            </w:r>
          </w:p>
        </w:tc>
        <w:tc>
          <w:tcPr>
            <w:tcW w:w="3021" w:type="dxa"/>
          </w:tcPr>
          <w:p w:rsidR="000D522C" w:rsidRDefault="000D522C" w:rsidP="00C8297F"/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Nazwa_op_maszyny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Op_imie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Op_nazwisko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ID_dzial</w:t>
            </w:r>
          </w:p>
        </w:tc>
        <w:tc>
          <w:tcPr>
            <w:tcW w:w="3021" w:type="dxa"/>
          </w:tcPr>
          <w:p w:rsidR="000D522C" w:rsidRDefault="000D522C" w:rsidP="00C8297F"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Nazwa_dzial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Uprawnienie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Data_konca_upr</w:t>
            </w:r>
          </w:p>
        </w:tc>
        <w:tc>
          <w:tcPr>
            <w:tcW w:w="3021" w:type="dxa"/>
          </w:tcPr>
          <w:p w:rsidR="000D522C" w:rsidRDefault="000D522C" w:rsidP="00C8297F">
            <w:r>
              <w:t>Data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Rok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Mc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Dzien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</w:tbl>
    <w:p w:rsidR="000D522C" w:rsidRDefault="000D522C" w:rsidP="000D522C">
      <w:r>
        <w:t>Nazwy komponentów tabeli Operator</w:t>
      </w:r>
    </w:p>
    <w:tbl>
      <w:tblPr>
        <w:tblStyle w:val="Tabela-Siatka"/>
        <w:tblW w:w="9826" w:type="dxa"/>
        <w:tblLook w:val="04A0" w:firstRow="1" w:lastRow="0" w:firstColumn="1" w:lastColumn="0" w:noHBand="0" w:noVBand="1"/>
      </w:tblPr>
      <w:tblGrid>
        <w:gridCol w:w="1451"/>
        <w:gridCol w:w="5034"/>
        <w:gridCol w:w="3724"/>
      </w:tblGrid>
      <w:tr w:rsidR="000D522C" w:rsidRPr="00F40944" w:rsidTr="00C8297F">
        <w:trPr>
          <w:trHeight w:val="300"/>
        </w:trPr>
        <w:tc>
          <w:tcPr>
            <w:tcW w:w="1451" w:type="dxa"/>
            <w:vMerge w:val="restart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ortowanie</w:t>
            </w:r>
          </w:p>
        </w:tc>
        <w:tc>
          <w:tcPr>
            <w:tcW w:w="4651" w:type="dxa"/>
            <w:vMerge w:val="restart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5C62">
              <w:rPr>
                <w:rFonts w:ascii="Calibri" w:eastAsia="Times New Roman" w:hAnsi="Calibri" w:cs="Times New Roman"/>
                <w:color w:val="000000"/>
                <w:lang w:eastAsia="pl-PL"/>
              </w:rPr>
              <w:t>comboBoxOperator</w:t>
            </w:r>
          </w:p>
        </w:tc>
        <w:tc>
          <w:tcPr>
            <w:tcW w:w="3724" w:type="dxa"/>
          </w:tcPr>
          <w:p w:rsidR="000D522C" w:rsidRPr="00C23858" w:rsidRDefault="000D522C" w:rsidP="00C8297F">
            <w:pPr>
              <w:rPr>
                <w:rFonts w:ascii="Calibri" w:eastAsia="Times New Roman" w:hAnsi="Calibri" w:cs="Times New Roman"/>
                <w:color w:val="000000"/>
              </w:rPr>
            </w:pPr>
            <w:r w:rsidRPr="00C23858">
              <w:rPr>
                <w:rFonts w:ascii="Calibri" w:eastAsia="Times New Roman" w:hAnsi="Calibri" w:cs="Times New Roman"/>
                <w:color w:val="000000"/>
                <w:lang w:eastAsia="pl-PL"/>
              </w:rPr>
              <w:t>Nazwisko</w:t>
            </w:r>
          </w:p>
        </w:tc>
      </w:tr>
      <w:tr w:rsidR="000D522C" w:rsidRPr="00C61655" w:rsidTr="00C8297F">
        <w:trPr>
          <w:trHeight w:val="300"/>
        </w:trPr>
        <w:tc>
          <w:tcPr>
            <w:tcW w:w="1451" w:type="dxa"/>
            <w:vMerge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vMerge/>
            <w:noWrap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724" w:type="dxa"/>
          </w:tcPr>
          <w:p w:rsidR="000D522C" w:rsidRPr="00C23858" w:rsidRDefault="000D522C" w:rsidP="00C8297F">
            <w:pPr>
              <w:rPr>
                <w:rFonts w:ascii="Calibri" w:eastAsia="Times New Roman" w:hAnsi="Calibri" w:cs="Times New Roman"/>
                <w:color w:val="000000"/>
              </w:rPr>
            </w:pPr>
            <w:r w:rsidRPr="00C23858">
              <w:rPr>
                <w:rFonts w:ascii="Calibri" w:eastAsia="Times New Roman" w:hAnsi="Calibri" w:cs="Times New Roman"/>
                <w:color w:val="000000"/>
                <w:lang w:eastAsia="pl-PL"/>
              </w:rPr>
              <w:t>Dział</w:t>
            </w:r>
          </w:p>
        </w:tc>
      </w:tr>
      <w:tr w:rsidR="000D522C" w:rsidRPr="00C61655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vMerge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724" w:type="dxa"/>
          </w:tcPr>
          <w:p w:rsidR="000D522C" w:rsidRPr="00C23858" w:rsidRDefault="000D522C" w:rsidP="00C8297F">
            <w:pPr>
              <w:rPr>
                <w:rFonts w:ascii="Calibri" w:eastAsia="Times New Roman" w:hAnsi="Calibri" w:cs="Times New Roman"/>
                <w:color w:val="000000"/>
              </w:rPr>
            </w:pPr>
            <w:r w:rsidRPr="00C23858">
              <w:rPr>
                <w:rFonts w:ascii="Calibri" w:eastAsia="Times New Roman" w:hAnsi="Calibri" w:cs="Times New Roman"/>
                <w:color w:val="000000"/>
                <w:lang w:eastAsia="pl-PL"/>
              </w:rPr>
              <w:t>Uprawnienia</w:t>
            </w:r>
          </w:p>
        </w:tc>
      </w:tr>
      <w:tr w:rsidR="000D522C" w:rsidRPr="00C61655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vMerge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724" w:type="dxa"/>
          </w:tcPr>
          <w:p w:rsidR="000D522C" w:rsidRPr="00C23858" w:rsidRDefault="000D522C" w:rsidP="00C8297F">
            <w:pPr>
              <w:rPr>
                <w:rFonts w:ascii="Calibri" w:eastAsia="Times New Roman" w:hAnsi="Calibri" w:cs="Times New Roman"/>
                <w:color w:val="000000"/>
              </w:rPr>
            </w:pPr>
            <w:r w:rsidRPr="00C23858">
              <w:rPr>
                <w:rFonts w:ascii="Calibri" w:eastAsia="Times New Roman" w:hAnsi="Calibri" w:cs="Times New Roman"/>
                <w:color w:val="000000"/>
                <w:lang w:eastAsia="pl-PL"/>
              </w:rPr>
              <w:t>Data końca uprawnień</w:t>
            </w:r>
          </w:p>
        </w:tc>
      </w:tr>
      <w:tr w:rsidR="000D522C" w:rsidRPr="00C61655" w:rsidTr="00C8297F">
        <w:trPr>
          <w:trHeight w:val="353"/>
        </w:trPr>
        <w:tc>
          <w:tcPr>
            <w:tcW w:w="1451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wyszukiwanie</w:t>
            </w: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724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61655">
              <w:rPr>
                <w:rFonts w:ascii="Calibri" w:eastAsia="Times New Roman" w:hAnsi="Calibri" w:cs="Times New Roman"/>
                <w:color w:val="000000"/>
                <w:lang w:eastAsia="pl-PL"/>
              </w:rPr>
              <w:t>textBoxWyszukiwanie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Operator</w:t>
            </w:r>
          </w:p>
        </w:tc>
      </w:tr>
      <w:tr w:rsidR="000D522C" w:rsidRPr="00C61655" w:rsidTr="00C8297F">
        <w:trPr>
          <w:trHeight w:val="353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724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231E7B">
              <w:rPr>
                <w:rFonts w:ascii="Calibri" w:eastAsia="Times New Roman" w:hAnsi="Calibri" w:cs="Times New Roman"/>
                <w:color w:val="000000"/>
                <w:lang w:eastAsia="pl-PL"/>
              </w:rPr>
              <w:t>buttonSzukajOperator</w:t>
            </w:r>
          </w:p>
        </w:tc>
      </w:tr>
      <w:tr w:rsidR="000D522C" w:rsidRPr="00A146A2" w:rsidTr="00C8297F">
        <w:trPr>
          <w:trHeight w:val="353"/>
        </w:trPr>
        <w:tc>
          <w:tcPr>
            <w:tcW w:w="1451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pis operatorów maszyn</w:t>
            </w:r>
          </w:p>
        </w:tc>
        <w:tc>
          <w:tcPr>
            <w:tcW w:w="4651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sta nazw</w:t>
            </w:r>
          </w:p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7787F">
              <w:rPr>
                <w:rFonts w:ascii="Calibri" w:eastAsia="Times New Roman" w:hAnsi="Calibri" w:cs="Times New Roman"/>
                <w:color w:val="000000"/>
                <w:lang w:eastAsia="pl-PL"/>
              </w:rPr>
              <w:t>listBoxOperator_maszyny_SelectedIndexChanged</w:t>
            </w:r>
          </w:p>
        </w:tc>
        <w:tc>
          <w:tcPr>
            <w:tcW w:w="3724" w:type="dxa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E543F7">
              <w:t>listBoxOperator</w:t>
            </w:r>
          </w:p>
        </w:tc>
      </w:tr>
      <w:tr w:rsidR="000D522C" w:rsidRPr="00A146A2" w:rsidTr="00C8297F">
        <w:trPr>
          <w:trHeight w:val="353"/>
        </w:trPr>
        <w:tc>
          <w:tcPr>
            <w:tcW w:w="1451" w:type="dxa"/>
            <w:vMerge w:val="restart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ne operatora maszyny</w:t>
            </w:r>
          </w:p>
        </w:tc>
        <w:tc>
          <w:tcPr>
            <w:tcW w:w="4651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t>Op_imie</w:t>
            </w:r>
          </w:p>
        </w:tc>
        <w:tc>
          <w:tcPr>
            <w:tcW w:w="3724" w:type="dxa"/>
          </w:tcPr>
          <w:p w:rsidR="000D522C" w:rsidRPr="00E543F7" w:rsidRDefault="000D522C" w:rsidP="00C8297F">
            <w:r w:rsidRPr="00B3670A">
              <w:t>textBoxImie</w:t>
            </w:r>
            <w:r>
              <w:t>Operator</w:t>
            </w:r>
          </w:p>
        </w:tc>
      </w:tr>
      <w:tr w:rsidR="000D522C" w:rsidRPr="00A146A2" w:rsidTr="00C8297F">
        <w:trPr>
          <w:trHeight w:val="353"/>
        </w:trPr>
        <w:tc>
          <w:tcPr>
            <w:tcW w:w="1451" w:type="dxa"/>
            <w:vMerge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t>Op_nazwisko</w:t>
            </w:r>
          </w:p>
        </w:tc>
        <w:tc>
          <w:tcPr>
            <w:tcW w:w="3724" w:type="dxa"/>
          </w:tcPr>
          <w:p w:rsidR="000D522C" w:rsidRPr="00E543F7" w:rsidRDefault="000D522C" w:rsidP="00C8297F">
            <w:r w:rsidRPr="00B3670A">
              <w:t>textBoxNazwisko</w:t>
            </w:r>
            <w:r>
              <w:t>Operator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 xml:space="preserve">Dzial </w:t>
            </w: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br/>
            </w:r>
            <w:r w:rsidRPr="00D067AF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omboBoxDzial_operator_maszyny_SelectedIndexChanged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B3670A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omboBoxDzial</w:t>
            </w: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O</w:t>
            </w:r>
            <w:r w:rsidRPr="00B3670A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perator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Uprawnienie</w:t>
            </w:r>
          </w:p>
        </w:tc>
        <w:tc>
          <w:tcPr>
            <w:tcW w:w="372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A66166">
              <w:rPr>
                <w:rFonts w:ascii="Calibri" w:eastAsia="Times New Roman" w:hAnsi="Calibri" w:cs="Times New Roman"/>
                <w:color w:val="000000"/>
                <w:lang w:eastAsia="pl-PL"/>
              </w:rPr>
              <w:t>textBoxUprawnienie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Operator</w:t>
            </w:r>
          </w:p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ta końca uprawnień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231E7B">
              <w:rPr>
                <w:rFonts w:ascii="Calibri" w:eastAsia="Times New Roman" w:hAnsi="Calibri" w:cs="Times New Roman"/>
                <w:color w:val="000000"/>
                <w:lang w:eastAsia="pl-PL"/>
              </w:rPr>
              <w:t>dateTimePickerDataKoncaUprOperator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sta obsługiwanych przez wybranego operatora maszyn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A66166">
              <w:rPr>
                <w:rFonts w:ascii="Calibri" w:eastAsia="Times New Roman" w:hAnsi="Calibri" w:cs="Times New Roman"/>
                <w:color w:val="000000"/>
                <w:lang w:eastAsia="pl-PL"/>
              </w:rPr>
              <w:t>listBox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M</w:t>
            </w:r>
            <w:r w:rsidRPr="00A66166">
              <w:rPr>
                <w:rFonts w:ascii="Calibri" w:eastAsia="Times New Roman" w:hAnsi="Calibri" w:cs="Times New Roman"/>
                <w:color w:val="000000"/>
                <w:lang w:eastAsia="pl-PL"/>
              </w:rPr>
              <w:t>aszyny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Operatora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ID operatora</w:t>
            </w:r>
          </w:p>
        </w:tc>
        <w:tc>
          <w:tcPr>
            <w:tcW w:w="372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D63E26">
              <w:rPr>
                <w:rFonts w:ascii="Calibri" w:eastAsia="Times New Roman" w:hAnsi="Calibri" w:cs="Times New Roman"/>
                <w:color w:val="000000"/>
                <w:lang w:eastAsia="pl-PL"/>
              </w:rPr>
              <w:t>toolStripStatusLabelIDOperatora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Edycja spisu</w:t>
            </w: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nowa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NowaOperator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zapisz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ZapiszOperator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anuluj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AnulujOperator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  <w:tcBorders>
              <w:bottom w:val="single" w:sz="4" w:space="0" w:color="auto"/>
            </w:tcBorders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tcBorders>
              <w:bottom w:val="single" w:sz="4" w:space="0" w:color="auto"/>
            </w:tcBorders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usuń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tabs>
                <w:tab w:val="center" w:pos="1754"/>
              </w:tabs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UsunOperator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ab/>
            </w:r>
          </w:p>
        </w:tc>
      </w:tr>
    </w:tbl>
    <w:p w:rsidR="000D522C" w:rsidRDefault="000D522C" w:rsidP="000D522C"/>
    <w:p w:rsidR="000D522C" w:rsidRPr="00B3670A" w:rsidRDefault="000D522C" w:rsidP="000D522C">
      <w:r w:rsidRPr="00B3670A">
        <w:t xml:space="preserve">Tabela </w:t>
      </w:r>
      <w:r w:rsidRPr="00B3670A">
        <w:rPr>
          <w:b/>
        </w:rPr>
        <w:t>Operator_maszyny_Maszyny (multi)</w:t>
      </w:r>
      <w:r w:rsidRPr="00B3670A">
        <w:t xml:space="preserve"> określa prawa do użytkowania maszyn</w:t>
      </w:r>
      <w:r>
        <w:t>,</w:t>
      </w:r>
      <w:r w:rsidRPr="00B3670A">
        <w:t xml:space="preserve"> powinna zawierać następujące pozycje:</w:t>
      </w:r>
    </w:p>
    <w:p w:rsidR="000D522C" w:rsidRPr="00B3670A" w:rsidRDefault="000D522C" w:rsidP="000D522C">
      <w:pPr>
        <w:pStyle w:val="Akapitzlist"/>
        <w:numPr>
          <w:ilvl w:val="0"/>
          <w:numId w:val="10"/>
        </w:numPr>
      </w:pPr>
      <w:r w:rsidRPr="00B3670A">
        <w:t>Identyfikator (klucz własny)</w:t>
      </w:r>
    </w:p>
    <w:p w:rsidR="000D522C" w:rsidRPr="00B3670A" w:rsidRDefault="000D522C" w:rsidP="000D522C">
      <w:pPr>
        <w:pStyle w:val="Akapitzlist"/>
        <w:numPr>
          <w:ilvl w:val="0"/>
          <w:numId w:val="10"/>
        </w:numPr>
      </w:pPr>
      <w:r w:rsidRPr="00B3670A">
        <w:t>ID_masz (klucz obcy)</w:t>
      </w:r>
    </w:p>
    <w:p w:rsidR="000D522C" w:rsidRDefault="000D522C" w:rsidP="000D522C">
      <w:pPr>
        <w:pStyle w:val="Akapitzlist"/>
        <w:numPr>
          <w:ilvl w:val="0"/>
          <w:numId w:val="10"/>
        </w:numPr>
        <w:pBdr>
          <w:bottom w:val="double" w:sz="6" w:space="1" w:color="auto"/>
        </w:pBdr>
      </w:pPr>
      <w:r w:rsidRPr="00B3670A">
        <w:t>ID_op_maszyny (klucz obcy)</w:t>
      </w:r>
    </w:p>
    <w:p w:rsidR="000D522C" w:rsidRDefault="000D522C" w:rsidP="000D522C">
      <w:pPr>
        <w:pStyle w:val="Akapitzlist"/>
        <w:numPr>
          <w:ilvl w:val="0"/>
          <w:numId w:val="10"/>
        </w:numPr>
        <w:pBdr>
          <w:bottom w:val="double" w:sz="6" w:space="1" w:color="auto"/>
        </w:pBdr>
      </w:pPr>
      <w:r>
        <w:t>Maszyny_nazwa</w:t>
      </w:r>
    </w:p>
    <w:p w:rsidR="000D522C" w:rsidRPr="00B3670A" w:rsidRDefault="000D522C" w:rsidP="000D522C"/>
    <w:p w:rsidR="000D522C" w:rsidRDefault="000D522C" w:rsidP="000D522C">
      <w:r>
        <w:rPr>
          <w:b/>
        </w:rPr>
        <w:t>tabela Dysponenci maszyn</w:t>
      </w:r>
      <w:r>
        <w:t xml:space="preserve"> (opiekunowie) określa prawa do użytkowania maszyn powinna zawierać następujące pozycje:</w:t>
      </w:r>
    </w:p>
    <w:p w:rsidR="000D522C" w:rsidRDefault="000D522C" w:rsidP="000D522C">
      <w:pPr>
        <w:pStyle w:val="Akapitzlist"/>
        <w:numPr>
          <w:ilvl w:val="0"/>
          <w:numId w:val="9"/>
        </w:numPr>
      </w:pPr>
      <w:r>
        <w:t>Identyfikator (ID_dysponent) opiekuna maszyny (klucz własny)</w:t>
      </w:r>
    </w:p>
    <w:p w:rsidR="000D522C" w:rsidRDefault="000D522C" w:rsidP="000D522C">
      <w:pPr>
        <w:pStyle w:val="Akapitzlist"/>
        <w:numPr>
          <w:ilvl w:val="0"/>
          <w:numId w:val="9"/>
        </w:numPr>
      </w:pPr>
      <w:r>
        <w:t>ID_dzial</w:t>
      </w:r>
    </w:p>
    <w:p w:rsidR="000D522C" w:rsidRDefault="000D522C" w:rsidP="000D522C">
      <w:pPr>
        <w:pStyle w:val="Akapitzlist"/>
        <w:numPr>
          <w:ilvl w:val="0"/>
          <w:numId w:val="9"/>
        </w:numPr>
      </w:pPr>
      <w:r>
        <w:t>Nazwa_dzial</w:t>
      </w:r>
    </w:p>
    <w:p w:rsidR="000D522C" w:rsidRPr="008F2ADE" w:rsidRDefault="000D522C" w:rsidP="000D522C">
      <w:pPr>
        <w:pStyle w:val="Akapitzlist"/>
        <w:numPr>
          <w:ilvl w:val="0"/>
          <w:numId w:val="9"/>
        </w:numPr>
        <w:rPr>
          <w:highlight w:val="yellow"/>
        </w:rPr>
      </w:pPr>
      <w:r w:rsidRPr="008F2ADE">
        <w:rPr>
          <w:highlight w:val="yellow"/>
        </w:rPr>
        <w:t>Dysp_nazwisko</w:t>
      </w:r>
    </w:p>
    <w:p w:rsidR="000D522C" w:rsidRDefault="000D522C" w:rsidP="000D522C">
      <w:pPr>
        <w:pStyle w:val="Akapitzlist"/>
        <w:numPr>
          <w:ilvl w:val="0"/>
          <w:numId w:val="9"/>
        </w:numPr>
        <w:rPr>
          <w:highlight w:val="yellow"/>
        </w:rPr>
      </w:pPr>
      <w:r w:rsidRPr="008F2ADE">
        <w:rPr>
          <w:highlight w:val="yellow"/>
        </w:rPr>
        <w:t>Dysp_imie</w:t>
      </w:r>
    </w:p>
    <w:p w:rsidR="000D522C" w:rsidRDefault="000D522C" w:rsidP="000D522C">
      <w:pPr>
        <w:pStyle w:val="Akapitzlist"/>
        <w:numPr>
          <w:ilvl w:val="0"/>
          <w:numId w:val="9"/>
        </w:numPr>
        <w:rPr>
          <w:highlight w:val="yellow"/>
        </w:rPr>
      </w:pPr>
      <w:r w:rsidRPr="008F2ADE">
        <w:rPr>
          <w:highlight w:val="yellow"/>
        </w:rPr>
        <w:t>Dysp_dane (dane kontaktowe, stanowisko)</w:t>
      </w:r>
    </w:p>
    <w:p w:rsidR="000D522C" w:rsidRPr="008F2ADE" w:rsidRDefault="000D522C" w:rsidP="000D522C">
      <w:pPr>
        <w:pStyle w:val="Akapitzlist"/>
        <w:numPr>
          <w:ilvl w:val="0"/>
          <w:numId w:val="9"/>
        </w:numPr>
        <w:rPr>
          <w:highlight w:val="yellow"/>
        </w:rPr>
      </w:pPr>
      <w:r>
        <w:rPr>
          <w:highlight w:val="yellow"/>
        </w:rPr>
        <w:t>Dysp_nazwa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0D522C" w:rsidTr="00C8297F">
        <w:tc>
          <w:tcPr>
            <w:tcW w:w="3020" w:type="dxa"/>
          </w:tcPr>
          <w:p w:rsidR="000D522C" w:rsidRDefault="000D522C" w:rsidP="00C8297F">
            <w:pPr>
              <w:ind w:left="360"/>
            </w:pPr>
            <w:r>
              <w:t>Identyfikator</w:t>
            </w:r>
          </w:p>
        </w:tc>
        <w:tc>
          <w:tcPr>
            <w:tcW w:w="3021" w:type="dxa"/>
          </w:tcPr>
          <w:p w:rsidR="000D522C" w:rsidRDefault="000D522C" w:rsidP="00C8297F"/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Dzial</w:t>
            </w:r>
          </w:p>
        </w:tc>
        <w:tc>
          <w:tcPr>
            <w:tcW w:w="3021" w:type="dxa"/>
          </w:tcPr>
          <w:p w:rsidR="000D522C" w:rsidRDefault="000D522C" w:rsidP="00C8297F"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Dysp_imie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Dysp_nazwisko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Dysp_dane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Dysp_nazwa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</w:tbl>
    <w:p w:rsidR="000D522C" w:rsidRDefault="000D522C" w:rsidP="000D522C"/>
    <w:p w:rsidR="000D522C" w:rsidRDefault="000D522C" w:rsidP="000D522C">
      <w:r>
        <w:t>Nazwy komponentów zakładki Dysponenci maszyn</w:t>
      </w:r>
    </w:p>
    <w:tbl>
      <w:tblPr>
        <w:tblStyle w:val="Tabela-Siatka"/>
        <w:tblW w:w="9982" w:type="dxa"/>
        <w:tblLook w:val="04A0" w:firstRow="1" w:lastRow="0" w:firstColumn="1" w:lastColumn="0" w:noHBand="0" w:noVBand="1"/>
      </w:tblPr>
      <w:tblGrid>
        <w:gridCol w:w="1451"/>
        <w:gridCol w:w="4807"/>
        <w:gridCol w:w="3724"/>
      </w:tblGrid>
      <w:tr w:rsidR="000D522C" w:rsidRPr="00C61655" w:rsidTr="00C8297F">
        <w:trPr>
          <w:trHeight w:val="353"/>
        </w:trPr>
        <w:tc>
          <w:tcPr>
            <w:tcW w:w="1451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wyszukiwanie</w:t>
            </w:r>
          </w:p>
        </w:tc>
        <w:tc>
          <w:tcPr>
            <w:tcW w:w="4807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724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61655">
              <w:rPr>
                <w:rFonts w:ascii="Calibri" w:eastAsia="Times New Roman" w:hAnsi="Calibri" w:cs="Times New Roman"/>
                <w:color w:val="000000"/>
                <w:lang w:eastAsia="pl-PL"/>
              </w:rPr>
              <w:t>textBoxWyszukiwanie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ysponent</w:t>
            </w:r>
          </w:p>
        </w:tc>
      </w:tr>
      <w:tr w:rsidR="000D522C" w:rsidRPr="00C61655" w:rsidTr="00C8297F">
        <w:trPr>
          <w:trHeight w:val="353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807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724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SzukajDysponent</w:t>
            </w:r>
          </w:p>
        </w:tc>
      </w:tr>
      <w:tr w:rsidR="000D522C" w:rsidRPr="00A146A2" w:rsidTr="00C8297F">
        <w:trPr>
          <w:trHeight w:val="353"/>
        </w:trPr>
        <w:tc>
          <w:tcPr>
            <w:tcW w:w="1451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pis dysponentów maszyn</w:t>
            </w:r>
          </w:p>
        </w:tc>
        <w:tc>
          <w:tcPr>
            <w:tcW w:w="4807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sta nazw</w:t>
            </w:r>
          </w:p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5C62">
              <w:rPr>
                <w:rFonts w:ascii="Calibri" w:eastAsia="Times New Roman" w:hAnsi="Calibri" w:cs="Times New Roman"/>
                <w:color w:val="000000"/>
                <w:lang w:eastAsia="pl-PL"/>
              </w:rPr>
              <w:t>listBoxDysponent_SelectedIndexChanged</w:t>
            </w:r>
          </w:p>
        </w:tc>
        <w:tc>
          <w:tcPr>
            <w:tcW w:w="3724" w:type="dxa"/>
          </w:tcPr>
          <w:p w:rsidR="000D522C" w:rsidRPr="0066435C" w:rsidRDefault="000D522C" w:rsidP="00C8297F">
            <w:pPr>
              <w:rPr>
                <w:rFonts w:ascii="Calibri" w:eastAsia="Times New Roman" w:hAnsi="Calibri" w:cs="Times New Roman"/>
                <w:strike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FF0000"/>
                <w:lang w:eastAsia="pl-PL"/>
              </w:rPr>
              <w:t>l</w:t>
            </w:r>
            <w:r w:rsidRPr="0066435C">
              <w:rPr>
                <w:rFonts w:ascii="Calibri" w:eastAsia="Times New Roman" w:hAnsi="Calibri" w:cs="Times New Roman"/>
                <w:color w:val="FF0000"/>
                <w:lang w:eastAsia="pl-PL"/>
              </w:rPr>
              <w:t>istBoxD</w:t>
            </w:r>
            <w:r>
              <w:rPr>
                <w:rFonts w:ascii="Calibri" w:eastAsia="Times New Roman" w:hAnsi="Calibri" w:cs="Times New Roman"/>
                <w:color w:val="FF0000"/>
                <w:lang w:eastAsia="pl-PL"/>
              </w:rPr>
              <w:t>ysponent</w:t>
            </w:r>
          </w:p>
        </w:tc>
      </w:tr>
      <w:tr w:rsidR="000D522C" w:rsidRPr="00A146A2" w:rsidTr="00C8297F">
        <w:trPr>
          <w:trHeight w:val="353"/>
        </w:trPr>
        <w:tc>
          <w:tcPr>
            <w:tcW w:w="1451" w:type="dxa"/>
            <w:vMerge w:val="restart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ne dysponenta maszyny</w:t>
            </w:r>
          </w:p>
        </w:tc>
        <w:tc>
          <w:tcPr>
            <w:tcW w:w="4807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t>Dysp_imie</w:t>
            </w:r>
          </w:p>
        </w:tc>
        <w:tc>
          <w:tcPr>
            <w:tcW w:w="3724" w:type="dxa"/>
          </w:tcPr>
          <w:p w:rsidR="000D522C" w:rsidRPr="00E543F7" w:rsidRDefault="000D522C" w:rsidP="00C8297F">
            <w:r w:rsidRPr="00B3670A">
              <w:t>textBoxImie</w:t>
            </w:r>
            <w:r>
              <w:t>Dysponent</w:t>
            </w:r>
          </w:p>
        </w:tc>
      </w:tr>
      <w:tr w:rsidR="000D522C" w:rsidRPr="00A146A2" w:rsidTr="00C8297F">
        <w:trPr>
          <w:trHeight w:val="353"/>
        </w:trPr>
        <w:tc>
          <w:tcPr>
            <w:tcW w:w="1451" w:type="dxa"/>
            <w:vMerge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807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t>Dysp_nazwisko</w:t>
            </w:r>
          </w:p>
        </w:tc>
        <w:tc>
          <w:tcPr>
            <w:tcW w:w="3724" w:type="dxa"/>
          </w:tcPr>
          <w:p w:rsidR="000D522C" w:rsidRPr="00E543F7" w:rsidRDefault="000D522C" w:rsidP="00C8297F">
            <w:r w:rsidRPr="00B3670A">
              <w:t>textBoxNazwisko</w:t>
            </w:r>
            <w:r>
              <w:t>Dysponent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  <w:tc>
          <w:tcPr>
            <w:tcW w:w="4807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Dzial</w:t>
            </w:r>
            <w:r>
              <w:t xml:space="preserve"> </w:t>
            </w:r>
            <w:r w:rsidRPr="00D067AF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omboBoxDzial_</w:t>
            </w: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dysponent</w:t>
            </w:r>
            <w:r w:rsidRPr="00D067AF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_SelectedIndexChanged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B3670A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omboBoxDzial</w:t>
            </w:r>
            <w:r>
              <w:t>Dysponent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807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ysp_dane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9C119E">
              <w:rPr>
                <w:rFonts w:ascii="Calibri" w:eastAsia="Times New Roman" w:hAnsi="Calibri" w:cs="Times New Roman"/>
                <w:color w:val="000000"/>
                <w:lang w:eastAsia="pl-PL"/>
              </w:rPr>
              <w:t>richTextBoxDysp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onent</w:t>
            </w:r>
            <w:r w:rsidRPr="009C119E">
              <w:rPr>
                <w:rFonts w:ascii="Calibri" w:eastAsia="Times New Roman" w:hAnsi="Calibri" w:cs="Times New Roman"/>
                <w:color w:val="000000"/>
                <w:lang w:eastAsia="pl-PL"/>
              </w:rPr>
              <w:t>_dane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807" w:type="dxa"/>
            <w:noWrap/>
          </w:tcPr>
          <w:p w:rsidR="000D522C" w:rsidRDefault="000D522C" w:rsidP="00C8297F">
            <w:r>
              <w:t>lista maszyn z tabeli maszyny</w:t>
            </w:r>
          </w:p>
        </w:tc>
        <w:tc>
          <w:tcPr>
            <w:tcW w:w="3724" w:type="dxa"/>
          </w:tcPr>
          <w:p w:rsidR="000D522C" w:rsidRPr="00D63E26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stBoxMaszynyDysponenta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807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t>Identyfikator</w:t>
            </w:r>
          </w:p>
        </w:tc>
        <w:tc>
          <w:tcPr>
            <w:tcW w:w="372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D63E26">
              <w:rPr>
                <w:rFonts w:ascii="Calibri" w:eastAsia="Times New Roman" w:hAnsi="Calibri" w:cs="Times New Roman"/>
                <w:color w:val="000000"/>
                <w:lang w:eastAsia="pl-PL"/>
              </w:rPr>
              <w:t>toolStripStatusLabelID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ysponenta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Edycja spisu</w:t>
            </w:r>
          </w:p>
        </w:tc>
        <w:tc>
          <w:tcPr>
            <w:tcW w:w="4807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nowa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NowaDysponent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807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zapisz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ZapiszDysponent</w:t>
            </w:r>
          </w:p>
        </w:tc>
      </w:tr>
      <w:tr w:rsidR="000D522C" w:rsidRPr="00F40944" w:rsidTr="00C8297F">
        <w:trPr>
          <w:trHeight w:val="421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807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anuluj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AnulujDysponent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  <w:tcBorders>
              <w:bottom w:val="single" w:sz="4" w:space="0" w:color="auto"/>
            </w:tcBorders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807" w:type="dxa"/>
            <w:tcBorders>
              <w:bottom w:val="single" w:sz="4" w:space="0" w:color="auto"/>
            </w:tcBorders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usuń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tabs>
                <w:tab w:val="center" w:pos="1754"/>
              </w:tabs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UsunDysponent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ab/>
            </w:r>
          </w:p>
        </w:tc>
      </w:tr>
    </w:tbl>
    <w:p w:rsidR="000D522C" w:rsidRDefault="000D522C" w:rsidP="000D522C"/>
    <w:p w:rsidR="000D522C" w:rsidRPr="008F2ADE" w:rsidRDefault="000D522C" w:rsidP="000D522C">
      <w:pPr>
        <w:pStyle w:val="Akapitzlist"/>
        <w:rPr>
          <w:highlight w:val="yellow"/>
        </w:rPr>
      </w:pPr>
    </w:p>
    <w:p w:rsidR="000D522C" w:rsidRPr="00B3670A" w:rsidRDefault="000D522C" w:rsidP="000D522C">
      <w:r w:rsidRPr="00B3670A">
        <w:t xml:space="preserve">Tabela </w:t>
      </w:r>
      <w:r>
        <w:t xml:space="preserve"> M</w:t>
      </w:r>
      <w:r w:rsidRPr="00B3670A">
        <w:rPr>
          <w:b/>
        </w:rPr>
        <w:t>aszyny</w:t>
      </w:r>
      <w:r>
        <w:rPr>
          <w:b/>
        </w:rPr>
        <w:t>_Dysponent</w:t>
      </w:r>
      <w:r w:rsidRPr="00B3670A">
        <w:rPr>
          <w:b/>
        </w:rPr>
        <w:t xml:space="preserve"> (multi)</w:t>
      </w:r>
      <w:r w:rsidRPr="00B3670A">
        <w:t xml:space="preserve"> </w:t>
      </w:r>
      <w:r>
        <w:t>- nadmiarowa – do wykorzystania gdy kilku dysponentów 1 maszyny – obecnie nie ma takiej potrzeby. O</w:t>
      </w:r>
      <w:r w:rsidRPr="00B3670A">
        <w:t xml:space="preserve">kreśla </w:t>
      </w:r>
      <w:r>
        <w:t>dysponentów</w:t>
      </w:r>
      <w:r w:rsidRPr="00B3670A">
        <w:t xml:space="preserve"> maszyn</w:t>
      </w:r>
      <w:r>
        <w:t>,</w:t>
      </w:r>
      <w:r w:rsidRPr="00B3670A">
        <w:t xml:space="preserve"> powinna zawierać następujące pozycje:</w:t>
      </w:r>
    </w:p>
    <w:p w:rsidR="000D522C" w:rsidRPr="00B3670A" w:rsidRDefault="000D522C" w:rsidP="000D522C">
      <w:pPr>
        <w:pStyle w:val="Akapitzlist"/>
        <w:numPr>
          <w:ilvl w:val="0"/>
          <w:numId w:val="20"/>
        </w:numPr>
      </w:pPr>
      <w:r w:rsidRPr="00B3670A">
        <w:t>Identyfikator (klucz własny)</w:t>
      </w:r>
    </w:p>
    <w:p w:rsidR="000D522C" w:rsidRPr="00B3670A" w:rsidRDefault="000D522C" w:rsidP="000D522C">
      <w:pPr>
        <w:pStyle w:val="Akapitzlist"/>
        <w:numPr>
          <w:ilvl w:val="0"/>
          <w:numId w:val="20"/>
        </w:numPr>
      </w:pPr>
      <w:r w:rsidRPr="00B3670A">
        <w:t>ID_masz (klucz obcy)</w:t>
      </w:r>
    </w:p>
    <w:p w:rsidR="000D522C" w:rsidRDefault="000D522C" w:rsidP="000D522C">
      <w:pPr>
        <w:pStyle w:val="Akapitzlist"/>
        <w:numPr>
          <w:ilvl w:val="0"/>
          <w:numId w:val="20"/>
        </w:numPr>
        <w:pBdr>
          <w:bottom w:val="double" w:sz="6" w:space="1" w:color="auto"/>
        </w:pBdr>
      </w:pPr>
      <w:r w:rsidRPr="00B3670A">
        <w:t>ID_</w:t>
      </w:r>
      <w:r>
        <w:t>dysponent</w:t>
      </w:r>
      <w:r w:rsidRPr="00B3670A">
        <w:t xml:space="preserve"> (klucz obcy)</w:t>
      </w:r>
    </w:p>
    <w:p w:rsidR="000D522C" w:rsidRDefault="000D522C" w:rsidP="000D522C">
      <w:pPr>
        <w:pBdr>
          <w:bottom w:val="double" w:sz="6" w:space="1" w:color="auto"/>
        </w:pBdr>
        <w:ind w:left="360"/>
      </w:pPr>
    </w:p>
    <w:p w:rsidR="000D522C" w:rsidRDefault="000D522C" w:rsidP="000D522C">
      <w:pPr>
        <w:pStyle w:val="Akapitzlist"/>
      </w:pPr>
    </w:p>
    <w:p w:rsidR="000D522C" w:rsidRDefault="000D522C" w:rsidP="000D522C">
      <w:pPr>
        <w:pStyle w:val="Akapitzlist"/>
        <w:ind w:left="0"/>
      </w:pPr>
    </w:p>
    <w:p w:rsidR="000D522C" w:rsidRDefault="000D522C" w:rsidP="000D522C">
      <w:r>
        <w:t xml:space="preserve">Tabela </w:t>
      </w:r>
      <w:r>
        <w:rPr>
          <w:b/>
        </w:rPr>
        <w:t>M</w:t>
      </w:r>
      <w:r w:rsidRPr="00F30166">
        <w:rPr>
          <w:b/>
        </w:rPr>
        <w:t>a</w:t>
      </w:r>
      <w:r>
        <w:rPr>
          <w:b/>
        </w:rPr>
        <w:t>teriały</w:t>
      </w:r>
      <w:r>
        <w:t xml:space="preserve"> powinna zawierać następujące pozycje:</w:t>
      </w:r>
    </w:p>
    <w:p w:rsidR="000D522C" w:rsidRDefault="000D522C" w:rsidP="000D522C">
      <w:pPr>
        <w:pStyle w:val="Akapitzlist"/>
        <w:numPr>
          <w:ilvl w:val="0"/>
          <w:numId w:val="19"/>
        </w:numPr>
      </w:pPr>
      <w:r>
        <w:t>Identyfikator (ID_materiału) (klucz własny)</w:t>
      </w:r>
    </w:p>
    <w:p w:rsidR="000D522C" w:rsidRPr="00A71D88" w:rsidRDefault="000D522C" w:rsidP="000D522C">
      <w:pPr>
        <w:pStyle w:val="Akapitzlist"/>
        <w:numPr>
          <w:ilvl w:val="0"/>
          <w:numId w:val="19"/>
        </w:numPr>
      </w:pPr>
      <w:r w:rsidRPr="00A71D88">
        <w:rPr>
          <w:b/>
        </w:rPr>
        <w:t>Nazwa_mat</w:t>
      </w:r>
      <w:r>
        <w:rPr>
          <w:b/>
        </w:rPr>
        <w:t xml:space="preserve"> </w:t>
      </w:r>
      <w:r w:rsidRPr="00A71D88">
        <w:t>- nazwa materiału</w:t>
      </w:r>
    </w:p>
    <w:p w:rsidR="000D522C" w:rsidRPr="00A71D88" w:rsidRDefault="000D522C" w:rsidP="000D522C">
      <w:pPr>
        <w:pStyle w:val="Akapitzlist"/>
        <w:numPr>
          <w:ilvl w:val="0"/>
          <w:numId w:val="19"/>
        </w:numPr>
        <w:rPr>
          <w:b/>
        </w:rPr>
      </w:pPr>
      <w:r w:rsidRPr="00A71D88">
        <w:rPr>
          <w:b/>
        </w:rPr>
        <w:t xml:space="preserve">Typ_mat </w:t>
      </w:r>
      <w:r w:rsidRPr="00A71D88">
        <w:t>- typ (np. blacha, rury)</w:t>
      </w:r>
    </w:p>
    <w:p w:rsidR="000D522C" w:rsidRPr="00A71D88" w:rsidRDefault="000D522C" w:rsidP="000D522C">
      <w:pPr>
        <w:pStyle w:val="Akapitzlist"/>
        <w:numPr>
          <w:ilvl w:val="0"/>
          <w:numId w:val="19"/>
        </w:numPr>
      </w:pPr>
      <w:r w:rsidRPr="00A71D88">
        <w:rPr>
          <w:b/>
        </w:rPr>
        <w:t>Rodzaj_mat</w:t>
      </w:r>
      <w:r>
        <w:rPr>
          <w:b/>
        </w:rPr>
        <w:t xml:space="preserve"> </w:t>
      </w:r>
      <w:r w:rsidRPr="00A71D88">
        <w:t>- rodzaj (dane słownikowe np. mosiężne, aluminiowe itp)</w:t>
      </w:r>
    </w:p>
    <w:p w:rsidR="000D522C" w:rsidRDefault="000D522C" w:rsidP="000D522C">
      <w:pPr>
        <w:pStyle w:val="Akapitzlist"/>
        <w:numPr>
          <w:ilvl w:val="0"/>
          <w:numId w:val="19"/>
        </w:numPr>
        <w:rPr>
          <w:b/>
        </w:rPr>
      </w:pPr>
      <w:r w:rsidRPr="00A71D88">
        <w:rPr>
          <w:b/>
        </w:rPr>
        <w:t>Jednostka_miar_mat</w:t>
      </w:r>
      <w:r>
        <w:rPr>
          <w:b/>
        </w:rPr>
        <w:t xml:space="preserve"> </w:t>
      </w:r>
      <w:r w:rsidRPr="00A71D88">
        <w:t>- wartość jednostkowa</w:t>
      </w:r>
    </w:p>
    <w:p w:rsidR="000D522C" w:rsidRPr="00A71D88" w:rsidRDefault="000D522C" w:rsidP="000D522C">
      <w:pPr>
        <w:pStyle w:val="Akapitzlist"/>
        <w:numPr>
          <w:ilvl w:val="0"/>
          <w:numId w:val="19"/>
        </w:numPr>
      </w:pPr>
      <w:r w:rsidRPr="00A71D88">
        <w:rPr>
          <w:b/>
        </w:rPr>
        <w:t>Stan_mat</w:t>
      </w:r>
      <w:r>
        <w:rPr>
          <w:b/>
        </w:rPr>
        <w:t xml:space="preserve"> - </w:t>
      </w:r>
      <w:r w:rsidRPr="00A71D88">
        <w:t>Ilość na stanie magazynowym (szt/m)</w:t>
      </w:r>
    </w:p>
    <w:p w:rsidR="000D522C" w:rsidRPr="00A71D88" w:rsidRDefault="000D522C" w:rsidP="000D522C">
      <w:pPr>
        <w:pStyle w:val="Akapitzlist"/>
        <w:numPr>
          <w:ilvl w:val="0"/>
          <w:numId w:val="19"/>
        </w:numPr>
      </w:pPr>
      <w:r w:rsidRPr="00A71D88">
        <w:rPr>
          <w:b/>
        </w:rPr>
        <w:t>Zuzycie_mat</w:t>
      </w:r>
      <w:r>
        <w:rPr>
          <w:b/>
        </w:rPr>
        <w:t xml:space="preserve"> </w:t>
      </w:r>
      <w:r w:rsidRPr="00A71D88">
        <w:t>- bieżące zużycie</w:t>
      </w:r>
    </w:p>
    <w:p w:rsidR="000D522C" w:rsidRPr="00A71D88" w:rsidRDefault="000D522C" w:rsidP="000D522C">
      <w:pPr>
        <w:pStyle w:val="Akapitzlist"/>
        <w:numPr>
          <w:ilvl w:val="0"/>
          <w:numId w:val="19"/>
        </w:numPr>
      </w:pPr>
      <w:r w:rsidRPr="00A71D88">
        <w:rPr>
          <w:b/>
        </w:rPr>
        <w:t>Odpad_mat</w:t>
      </w:r>
      <w:r>
        <w:rPr>
          <w:b/>
        </w:rPr>
        <w:t xml:space="preserve"> - </w:t>
      </w:r>
      <w:r w:rsidRPr="00A71D88">
        <w:t>Odpad</w:t>
      </w:r>
    </w:p>
    <w:p w:rsidR="000D522C" w:rsidRPr="00A71D88" w:rsidRDefault="000D522C" w:rsidP="000D522C">
      <w:pPr>
        <w:pStyle w:val="Akapitzlist"/>
        <w:numPr>
          <w:ilvl w:val="0"/>
          <w:numId w:val="19"/>
        </w:numPr>
      </w:pPr>
      <w:r w:rsidRPr="00A71D88">
        <w:rPr>
          <w:b/>
        </w:rPr>
        <w:t>Stan_min_mat</w:t>
      </w:r>
      <w:r>
        <w:rPr>
          <w:b/>
        </w:rPr>
        <w:t xml:space="preserve"> </w:t>
      </w:r>
      <w:r w:rsidRPr="00A71D88">
        <w:t>- Stan minimalny materiału (szt/m)</w:t>
      </w:r>
    </w:p>
    <w:p w:rsidR="000D522C" w:rsidRPr="00A71D88" w:rsidRDefault="000D522C" w:rsidP="000D522C">
      <w:pPr>
        <w:pStyle w:val="Akapitzlist"/>
        <w:numPr>
          <w:ilvl w:val="0"/>
          <w:numId w:val="19"/>
        </w:numPr>
        <w:rPr>
          <w:b/>
        </w:rPr>
      </w:pPr>
      <w:r w:rsidRPr="00A71D88">
        <w:rPr>
          <w:b/>
        </w:rPr>
        <w:t xml:space="preserve">Zapotrzebowanie_mat </w:t>
      </w:r>
      <w:r w:rsidRPr="00A71D88">
        <w:t>– bieżące zapotrzebowanie</w:t>
      </w:r>
    </w:p>
    <w:p w:rsidR="000D522C" w:rsidRDefault="000D522C" w:rsidP="000D522C">
      <w:pPr>
        <w:pStyle w:val="Akapitzlist"/>
        <w:numPr>
          <w:ilvl w:val="0"/>
          <w:numId w:val="19"/>
        </w:numPr>
        <w:rPr>
          <w:b/>
        </w:rPr>
      </w:pPr>
      <w:r w:rsidRPr="00A71D88">
        <w:rPr>
          <w:b/>
        </w:rPr>
        <w:t>Stan_mag_po_mat</w:t>
      </w:r>
      <w:r>
        <w:rPr>
          <w:b/>
        </w:rPr>
        <w:t xml:space="preserve"> </w:t>
      </w:r>
      <w:r w:rsidRPr="00A71D88">
        <w:t>- stan magazynowy po zużyciu/zapotrzebowaniu</w:t>
      </w:r>
    </w:p>
    <w:p w:rsidR="000D522C" w:rsidRDefault="000D522C" w:rsidP="000D522C">
      <w:pPr>
        <w:pStyle w:val="Akapitzlist"/>
        <w:numPr>
          <w:ilvl w:val="0"/>
          <w:numId w:val="19"/>
        </w:numPr>
      </w:pPr>
      <w:r w:rsidRPr="00A71D88">
        <w:rPr>
          <w:b/>
        </w:rPr>
        <w:t>Dostawca_mat</w:t>
      </w:r>
      <w:r>
        <w:rPr>
          <w:b/>
        </w:rPr>
        <w:t xml:space="preserve"> - </w:t>
      </w:r>
      <w:r w:rsidRPr="00A71D88">
        <w:t>(dane dostawcy nazwa, link do strony, Dodatkowe informacje)</w:t>
      </w:r>
    </w:p>
    <w:p w:rsidR="000D522C" w:rsidRDefault="000D522C" w:rsidP="000D522C">
      <w:r>
        <w:t xml:space="preserve">Tabela </w:t>
      </w:r>
      <w:r w:rsidRPr="00FD1271">
        <w:rPr>
          <w:b/>
        </w:rPr>
        <w:t>Dostawca_mat</w:t>
      </w:r>
      <w:r>
        <w:t xml:space="preserve"> powinna zawierać następujące pozycje:</w:t>
      </w:r>
    </w:p>
    <w:p w:rsidR="000D522C" w:rsidRDefault="000D522C" w:rsidP="000D522C">
      <w:pPr>
        <w:pStyle w:val="Akapitzlist"/>
        <w:numPr>
          <w:ilvl w:val="0"/>
          <w:numId w:val="21"/>
        </w:numPr>
      </w:pPr>
      <w:r>
        <w:t>Identyfikator (ID_dostawcy) (klucz własny)</w:t>
      </w:r>
    </w:p>
    <w:p w:rsidR="000D522C" w:rsidRDefault="000D522C" w:rsidP="000D522C">
      <w:pPr>
        <w:pStyle w:val="Akapitzlist"/>
        <w:numPr>
          <w:ilvl w:val="0"/>
          <w:numId w:val="21"/>
        </w:numPr>
      </w:pPr>
      <w:r w:rsidRPr="00A71D88">
        <w:t>Nazwa_dostawca_mat</w:t>
      </w:r>
      <w:r>
        <w:t xml:space="preserve"> – nazwa dostawcy materiału</w:t>
      </w:r>
    </w:p>
    <w:p w:rsidR="000D522C" w:rsidRDefault="000D522C" w:rsidP="000D522C">
      <w:pPr>
        <w:pStyle w:val="Akapitzlist"/>
        <w:numPr>
          <w:ilvl w:val="0"/>
          <w:numId w:val="21"/>
        </w:numPr>
      </w:pPr>
      <w:r w:rsidRPr="00A71D88">
        <w:t>Link_dostawca_mat</w:t>
      </w:r>
      <w:r>
        <w:t xml:space="preserve"> – link do strony dostawcy materiału</w:t>
      </w:r>
    </w:p>
    <w:p w:rsidR="000D522C" w:rsidRDefault="000D522C" w:rsidP="000D522C">
      <w:pPr>
        <w:pStyle w:val="Akapitzlist"/>
        <w:numPr>
          <w:ilvl w:val="0"/>
          <w:numId w:val="21"/>
        </w:numPr>
      </w:pPr>
      <w:r w:rsidRPr="00A71D88">
        <w:t>Dod_info_dostawca_mat</w:t>
      </w:r>
      <w:r>
        <w:t xml:space="preserve"> – dodatkowe informacje np. upusty o sposobie dostawy/płatności itp.</w:t>
      </w:r>
    </w:p>
    <w:tbl>
      <w:tblPr>
        <w:tblStyle w:val="Tabela-Siatka"/>
        <w:tblpPr w:leftFromText="141" w:rightFromText="141" w:vertAnchor="text" w:horzAnchor="margin" w:tblpY="256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0D522C" w:rsidTr="00C8297F">
        <w:tc>
          <w:tcPr>
            <w:tcW w:w="3020" w:type="dxa"/>
          </w:tcPr>
          <w:p w:rsidR="000D522C" w:rsidRDefault="000D522C" w:rsidP="00C8297F">
            <w:r>
              <w:t>Identyfikator</w:t>
            </w:r>
          </w:p>
        </w:tc>
        <w:tc>
          <w:tcPr>
            <w:tcW w:w="3021" w:type="dxa"/>
          </w:tcPr>
          <w:p w:rsidR="000D522C" w:rsidRDefault="000D522C" w:rsidP="00C8297F"/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74549F" w:rsidRDefault="000D522C" w:rsidP="00C8297F">
            <w:pPr>
              <w:ind w:left="22"/>
            </w:pPr>
            <w:r w:rsidRPr="00D87533">
              <w:rPr>
                <w:b/>
              </w:rPr>
              <w:t xml:space="preserve">Nazwa_mat 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Pr="00D87533" w:rsidRDefault="000D522C" w:rsidP="00C8297F">
            <w:pPr>
              <w:ind w:left="22"/>
              <w:rPr>
                <w:b/>
              </w:rPr>
            </w:pPr>
            <w:r w:rsidRPr="00D87533">
              <w:rPr>
                <w:b/>
              </w:rPr>
              <w:lastRenderedPageBreak/>
              <w:t xml:space="preserve">Typ_mat 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Pr="0074549F" w:rsidRDefault="000D522C" w:rsidP="00C8297F">
            <w:pPr>
              <w:ind w:left="22"/>
            </w:pPr>
            <w:r w:rsidRPr="00D87533">
              <w:rPr>
                <w:b/>
              </w:rPr>
              <w:t xml:space="preserve">Rodzaj_mat 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Pr="00D87533" w:rsidRDefault="000D522C" w:rsidP="00C8297F">
            <w:pPr>
              <w:ind w:left="22"/>
              <w:rPr>
                <w:b/>
              </w:rPr>
            </w:pPr>
            <w:r w:rsidRPr="00D87533">
              <w:rPr>
                <w:b/>
              </w:rPr>
              <w:t xml:space="preserve">Jednostka_miar_mat 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Pr="0074549F" w:rsidRDefault="000D522C" w:rsidP="00C8297F">
            <w:pPr>
              <w:ind w:left="22"/>
            </w:pPr>
            <w:r w:rsidRPr="00D87533">
              <w:rPr>
                <w:b/>
              </w:rPr>
              <w:t>Stan_mat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74549F" w:rsidRDefault="000D522C" w:rsidP="00C8297F">
            <w:pPr>
              <w:ind w:left="22"/>
            </w:pPr>
            <w:r w:rsidRPr="00D87533">
              <w:rPr>
                <w:b/>
              </w:rPr>
              <w:t xml:space="preserve">Zuzycie_mat 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74549F" w:rsidRDefault="000D522C" w:rsidP="00C8297F">
            <w:pPr>
              <w:ind w:left="22"/>
            </w:pPr>
            <w:r w:rsidRPr="00D87533">
              <w:rPr>
                <w:b/>
              </w:rPr>
              <w:t>Odpad_mat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74549F" w:rsidRDefault="000D522C" w:rsidP="00C8297F">
            <w:pPr>
              <w:ind w:left="22"/>
            </w:pPr>
            <w:r w:rsidRPr="00D87533">
              <w:rPr>
                <w:b/>
              </w:rPr>
              <w:t>Stan_min_mat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D87533" w:rsidRDefault="000D522C" w:rsidP="00C8297F">
            <w:pPr>
              <w:ind w:left="22"/>
              <w:rPr>
                <w:b/>
              </w:rPr>
            </w:pPr>
            <w:r w:rsidRPr="00D87533">
              <w:rPr>
                <w:b/>
              </w:rPr>
              <w:t>Zapotrzebowanie_mat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D87533" w:rsidRDefault="000D522C" w:rsidP="00C8297F">
            <w:pPr>
              <w:ind w:left="22"/>
              <w:rPr>
                <w:b/>
              </w:rPr>
            </w:pPr>
            <w:r w:rsidRPr="00D87533">
              <w:rPr>
                <w:b/>
              </w:rPr>
              <w:t>Stan_mag_po_ma</w:t>
            </w:r>
            <w:r>
              <w:rPr>
                <w:b/>
              </w:rPr>
              <w:t>t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D87533" w:rsidRDefault="000D522C" w:rsidP="00C8297F">
            <w:pPr>
              <w:ind w:left="22"/>
              <w:rPr>
                <w:b/>
              </w:rPr>
            </w:pPr>
            <w:r w:rsidRPr="00A71D88">
              <w:rPr>
                <w:b/>
              </w:rPr>
              <w:t>Dostawca_mat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</w:tbl>
    <w:p w:rsidR="000D522C" w:rsidRDefault="000D522C" w:rsidP="000D522C"/>
    <w:p w:rsidR="000D522C" w:rsidRDefault="000D522C" w:rsidP="000D522C">
      <w:r>
        <w:t xml:space="preserve">Tabela multi </w:t>
      </w:r>
      <w:r w:rsidRPr="00FD1271">
        <w:rPr>
          <w:b/>
        </w:rPr>
        <w:t>Dostawca_Materiał</w:t>
      </w:r>
      <w:r>
        <w:t xml:space="preserve"> powinna zawierać następujące pozycje:</w:t>
      </w:r>
    </w:p>
    <w:p w:rsidR="000D522C" w:rsidRDefault="000D522C" w:rsidP="000D522C">
      <w:pPr>
        <w:pStyle w:val="Akapitzlist"/>
        <w:numPr>
          <w:ilvl w:val="0"/>
          <w:numId w:val="22"/>
        </w:numPr>
      </w:pPr>
      <w:r>
        <w:t>Identyfikator (ID_dostawcy) (klucz własny)</w:t>
      </w:r>
    </w:p>
    <w:p w:rsidR="000D522C" w:rsidRDefault="000D522C" w:rsidP="000D522C">
      <w:pPr>
        <w:pStyle w:val="Akapitzlist"/>
        <w:numPr>
          <w:ilvl w:val="0"/>
          <w:numId w:val="22"/>
        </w:numPr>
      </w:pPr>
      <w:r>
        <w:t>ID_material – id materiału (klucz obcy tabeli materiały)</w:t>
      </w:r>
    </w:p>
    <w:p w:rsidR="000D522C" w:rsidRDefault="000D522C" w:rsidP="000D522C">
      <w:pPr>
        <w:pStyle w:val="Akapitzlist"/>
        <w:numPr>
          <w:ilvl w:val="0"/>
          <w:numId w:val="22"/>
        </w:numPr>
      </w:pPr>
      <w:r>
        <w:t>ID_</w:t>
      </w:r>
      <w:r w:rsidRPr="00A71D88">
        <w:t>dostawca_mat</w:t>
      </w:r>
      <w:r>
        <w:t xml:space="preserve"> – id dostawcy materiału (klucz obcy tabeli dostawcy)</w:t>
      </w:r>
    </w:p>
    <w:p w:rsidR="000D522C" w:rsidRDefault="000D522C" w:rsidP="000D522C"/>
    <w:p w:rsidR="000D522C" w:rsidRDefault="000D522C" w:rsidP="000D522C">
      <w:r>
        <w:t>Program powinien umożliwiać: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Informowanie o niskim stanie magazynowym,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dodawanie, odejmowanie, edycję pozycji</w:t>
      </w:r>
      <w:r w:rsidRPr="008F0BB5">
        <w:t xml:space="preserve"> </w:t>
      </w:r>
      <w:r>
        <w:t>spisu materiałów,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wyszukiwanie po ciągu znaków w nazwie materiału,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sortowanie tabeli magazynu po: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Nazwie,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Typie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Cenie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Ilości na stanie.</w:t>
      </w:r>
    </w:p>
    <w:p w:rsidR="000D522C" w:rsidRDefault="000D522C" w:rsidP="000D522C"/>
    <w:p w:rsidR="000D522C" w:rsidRDefault="000D522C" w:rsidP="000D522C">
      <w:pPr>
        <w:pBdr>
          <w:bottom w:val="single" w:sz="6" w:space="1" w:color="auto"/>
        </w:pBdr>
        <w:ind w:left="360"/>
      </w:pPr>
      <w:r>
        <w:t>Nazwy komponentów tabeli Materiały</w:t>
      </w:r>
    </w:p>
    <w:tbl>
      <w:tblPr>
        <w:tblStyle w:val="Tabela-Siatka"/>
        <w:tblW w:w="10049" w:type="dxa"/>
        <w:tblLook w:val="04A0" w:firstRow="1" w:lastRow="0" w:firstColumn="1" w:lastColumn="0" w:noHBand="0" w:noVBand="1"/>
      </w:tblPr>
      <w:tblGrid>
        <w:gridCol w:w="2028"/>
        <w:gridCol w:w="3964"/>
        <w:gridCol w:w="4057"/>
      </w:tblGrid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ortowanie</w:t>
            </w:r>
          </w:p>
        </w:tc>
        <w:tc>
          <w:tcPr>
            <w:tcW w:w="3964" w:type="dxa"/>
            <w:vMerge w:val="restart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61655">
              <w:rPr>
                <w:rFonts w:ascii="Calibri" w:eastAsia="Times New Roman" w:hAnsi="Calibri" w:cs="Times New Roman"/>
                <w:color w:val="000000"/>
                <w:lang w:eastAsia="pl-PL"/>
              </w:rPr>
              <w:t>groupBoxSortowani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EE2FAD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Nazwa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_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EE2FAD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Typ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_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Cena_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Magazyn_ilosc_mat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wyszukiwanie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lang w:eastAsia="pl-PL"/>
              </w:rPr>
              <w:t>textBoxWyszukaj_mat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C4954">
              <w:rPr>
                <w:rFonts w:ascii="Calibri" w:eastAsia="Times New Roman" w:hAnsi="Calibri" w:cs="Times New Roman"/>
                <w:color w:val="000000"/>
                <w:lang w:eastAsia="pl-PL"/>
              </w:rPr>
              <w:t>buttonSzukaj_mat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pis dostępnych materiałów</w:t>
            </w:r>
          </w:p>
        </w:tc>
        <w:tc>
          <w:tcPr>
            <w:tcW w:w="3964" w:type="dxa"/>
            <w:noWrap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sta nazw</w:t>
            </w:r>
          </w:p>
        </w:tc>
        <w:tc>
          <w:tcPr>
            <w:tcW w:w="4057" w:type="dxa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23A3E">
              <w:t>listBoxMa</w:t>
            </w:r>
            <w:r>
              <w:t>terialy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23A3E" w:rsidRDefault="000D522C" w:rsidP="00C8297F"/>
        </w:tc>
      </w:tr>
      <w:tr w:rsidR="000D522C" w:rsidRPr="00A146A2" w:rsidTr="00C8297F">
        <w:trPr>
          <w:trHeight w:val="353"/>
        </w:trPr>
        <w:tc>
          <w:tcPr>
            <w:tcW w:w="2028" w:type="dxa"/>
            <w:vMerge w:val="restart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ne materiału</w:t>
            </w:r>
          </w:p>
        </w:tc>
        <w:tc>
          <w:tcPr>
            <w:tcW w:w="3964" w:type="dxa"/>
            <w:noWrap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Typ</w:t>
            </w:r>
          </w:p>
        </w:tc>
        <w:tc>
          <w:tcPr>
            <w:tcW w:w="4057" w:type="dxa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t>textBoxTyp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Rodzaj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omboBoxRodzaj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Nazwa Materiału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Nazwa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Wartość jednostkowa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lang w:eastAsia="pl-PL"/>
              </w:rPr>
              <w:t>comboBoxJednostka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tan magazynowy materiałów</w:t>
            </w:r>
          </w:p>
        </w:tc>
        <w:tc>
          <w:tcPr>
            <w:tcW w:w="4057" w:type="dxa"/>
          </w:tcPr>
          <w:p w:rsidR="000D522C" w:rsidRPr="005C495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lang w:eastAsia="pl-PL"/>
              </w:rPr>
              <w:t>textBoxMagazyn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ieżące zużyci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lang w:eastAsia="pl-PL"/>
              </w:rPr>
              <w:t>textBoxZuzycie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Odpad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lang w:eastAsia="pl-PL"/>
              </w:rPr>
              <w:t>textBoxOdpad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tabs>
                <w:tab w:val="left" w:pos="1200"/>
              </w:tabs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tan minimalny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lang w:eastAsia="pl-PL"/>
              </w:rPr>
              <w:t>textBoxMin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Zapotrzebowani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lang w:eastAsia="pl-PL"/>
              </w:rPr>
              <w:t>textBoxZapotrzebowanie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ne dostawców materiałów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ostawcy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D0722">
              <w:rPr>
                <w:rFonts w:ascii="Calibri" w:eastAsia="Times New Roman" w:hAnsi="Calibri" w:cs="Times New Roman"/>
                <w:color w:val="000000"/>
                <w:lang w:eastAsia="pl-PL"/>
              </w:rPr>
              <w:t>checkedListBoxDostawcy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nk do strony dostawcy głównego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nkLabelDostawc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odatkowe informacj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4E300D">
              <w:rPr>
                <w:rFonts w:ascii="Calibri" w:eastAsia="Times New Roman" w:hAnsi="Calibri" w:cs="Times New Roman"/>
                <w:color w:val="000000"/>
                <w:lang w:eastAsia="pl-PL"/>
              </w:rPr>
              <w:t>richTextBoxDostawc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Edycja spisu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nowa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A50CFF">
              <w:rPr>
                <w:rFonts w:ascii="Calibri" w:eastAsia="Times New Roman" w:hAnsi="Calibri" w:cs="Times New Roman"/>
                <w:color w:val="000000"/>
                <w:lang w:eastAsia="pl-PL"/>
              </w:rPr>
              <w:t>buttonNowa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M</w:t>
            </w:r>
            <w:r w:rsidRPr="00A50CFF">
              <w:rPr>
                <w:rFonts w:ascii="Calibri" w:eastAsia="Times New Roman" w:hAnsi="Calibri" w:cs="Times New Roman"/>
                <w:color w:val="000000"/>
                <w:lang w:eastAsia="pl-PL"/>
              </w:rPr>
              <w:t>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zapisz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Zapisz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anuluj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Anuluj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  <w:tcBorders>
              <w:bottom w:val="single" w:sz="4" w:space="0" w:color="auto"/>
            </w:tcBorders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tcBorders>
              <w:bottom w:val="single" w:sz="4" w:space="0" w:color="auto"/>
            </w:tcBorders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usuń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UsunMat</w:t>
            </w:r>
          </w:p>
        </w:tc>
      </w:tr>
    </w:tbl>
    <w:p w:rsidR="000D522C" w:rsidRDefault="000D522C" w:rsidP="000D522C"/>
    <w:p w:rsidR="000D522C" w:rsidRDefault="000D522C" w:rsidP="000D522C">
      <w:pPr>
        <w:pBdr>
          <w:bottom w:val="single" w:sz="6" w:space="1" w:color="auto"/>
        </w:pBdr>
        <w:ind w:left="360"/>
      </w:pPr>
      <w:r>
        <w:t>Nazwy komponentów tabeli Normalia</w:t>
      </w:r>
    </w:p>
    <w:p w:rsidR="000D522C" w:rsidRDefault="000D522C" w:rsidP="000D522C">
      <w:r>
        <w:t xml:space="preserve">Tabela </w:t>
      </w:r>
      <w:r>
        <w:rPr>
          <w:b/>
        </w:rPr>
        <w:t>Normalia</w:t>
      </w:r>
      <w:r>
        <w:t xml:space="preserve"> powinna zawierać następujące pozycje: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>
        <w:t>Identyfikator (ID_norm.) (klucz własny),</w:t>
      </w:r>
    </w:p>
    <w:p w:rsidR="000D522C" w:rsidRPr="00097BA5" w:rsidRDefault="000D522C" w:rsidP="000D522C">
      <w:pPr>
        <w:pStyle w:val="Akapitzlist"/>
        <w:numPr>
          <w:ilvl w:val="0"/>
          <w:numId w:val="23"/>
        </w:numPr>
      </w:pPr>
      <w:r w:rsidRPr="00097BA5">
        <w:rPr>
          <w:b/>
        </w:rPr>
        <w:t xml:space="preserve">Nazwa_norm </w:t>
      </w:r>
      <w:r>
        <w:rPr>
          <w:b/>
        </w:rPr>
        <w:t>,</w:t>
      </w:r>
    </w:p>
    <w:p w:rsidR="000D522C" w:rsidRDefault="000D522C" w:rsidP="000D522C">
      <w:pPr>
        <w:pStyle w:val="Akapitzlist"/>
        <w:numPr>
          <w:ilvl w:val="0"/>
          <w:numId w:val="23"/>
        </w:numPr>
        <w:rPr>
          <w:b/>
        </w:rPr>
      </w:pPr>
      <w:r w:rsidRPr="00097BA5">
        <w:rPr>
          <w:b/>
        </w:rPr>
        <w:t>Typ_norm</w:t>
      </w:r>
      <w:r>
        <w:rPr>
          <w:b/>
        </w:rPr>
        <w:t>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097BA5">
        <w:rPr>
          <w:b/>
        </w:rPr>
        <w:t>Rodzaj_</w:t>
      </w:r>
      <w:r>
        <w:rPr>
          <w:b/>
        </w:rPr>
        <w:t>norm</w:t>
      </w:r>
      <w:r w:rsidRPr="00097BA5">
        <w:rPr>
          <w:b/>
        </w:rPr>
        <w:t xml:space="preserve"> </w:t>
      </w:r>
      <w:r w:rsidRPr="00A71D88">
        <w:t>- rodzaj (dane słownikowe np. mosiężne, aluminiowe itp</w:t>
      </w:r>
      <w:r>
        <w:t>.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097BA5">
        <w:rPr>
          <w:b/>
        </w:rPr>
        <w:t>Jednostka_miar_</w:t>
      </w:r>
      <w:r>
        <w:rPr>
          <w:b/>
        </w:rPr>
        <w:t>norm</w:t>
      </w:r>
      <w:r w:rsidRPr="00097BA5">
        <w:rPr>
          <w:b/>
        </w:rPr>
        <w:t xml:space="preserve"> </w:t>
      </w:r>
      <w:r w:rsidRPr="00A71D88">
        <w:t>- wartość jednostkowa</w:t>
      </w:r>
      <w:r>
        <w:t>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097BA5">
        <w:rPr>
          <w:b/>
        </w:rPr>
        <w:t>Stan_</w:t>
      </w:r>
      <w:r>
        <w:rPr>
          <w:b/>
        </w:rPr>
        <w:t>norm</w:t>
      </w:r>
      <w:r w:rsidRPr="00097BA5">
        <w:rPr>
          <w:b/>
        </w:rPr>
        <w:t xml:space="preserve"> - </w:t>
      </w:r>
      <w:r w:rsidRPr="00A71D88">
        <w:t>Ilość na stanie magazynowym (szt/m)</w:t>
      </w:r>
      <w:r>
        <w:t>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C14676">
        <w:rPr>
          <w:b/>
        </w:rPr>
        <w:t>Zuzycie_</w:t>
      </w:r>
      <w:r>
        <w:rPr>
          <w:b/>
        </w:rPr>
        <w:t>norm</w:t>
      </w:r>
      <w:r w:rsidRPr="00C14676">
        <w:rPr>
          <w:b/>
        </w:rPr>
        <w:t xml:space="preserve"> </w:t>
      </w:r>
      <w:r w:rsidRPr="00A71D88">
        <w:t>- bieżące zużycie</w:t>
      </w:r>
      <w:r>
        <w:t>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C14676">
        <w:rPr>
          <w:b/>
        </w:rPr>
        <w:t>Odpad_</w:t>
      </w:r>
      <w:r>
        <w:rPr>
          <w:b/>
        </w:rPr>
        <w:t>norm</w:t>
      </w:r>
      <w:r w:rsidRPr="00C14676">
        <w:rPr>
          <w:b/>
        </w:rPr>
        <w:t xml:space="preserve"> </w:t>
      </w:r>
      <w:r>
        <w:rPr>
          <w:b/>
        </w:rPr>
        <w:t>–</w:t>
      </w:r>
      <w:r w:rsidRPr="00C14676">
        <w:rPr>
          <w:b/>
        </w:rPr>
        <w:t xml:space="preserve"> </w:t>
      </w:r>
      <w:r w:rsidRPr="00A71D88">
        <w:t>Odpad</w:t>
      </w:r>
      <w:r>
        <w:t>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C14676">
        <w:rPr>
          <w:b/>
        </w:rPr>
        <w:t>Stan_min_</w:t>
      </w:r>
      <w:r>
        <w:rPr>
          <w:b/>
        </w:rPr>
        <w:t>norm</w:t>
      </w:r>
      <w:r w:rsidRPr="00C14676">
        <w:rPr>
          <w:b/>
        </w:rPr>
        <w:t xml:space="preserve"> </w:t>
      </w:r>
      <w:r w:rsidRPr="00A71D88">
        <w:t xml:space="preserve">- Stan minimalny </w:t>
      </w:r>
      <w:r>
        <w:t>normaliów</w:t>
      </w:r>
      <w:r w:rsidRPr="00A71D88">
        <w:t xml:space="preserve"> (szt/m)</w:t>
      </w:r>
      <w:r>
        <w:t>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C14676">
        <w:rPr>
          <w:b/>
        </w:rPr>
        <w:t>Zapotrzebowanie_</w:t>
      </w:r>
      <w:r>
        <w:rPr>
          <w:b/>
        </w:rPr>
        <w:t>norm</w:t>
      </w:r>
      <w:r w:rsidRPr="00C14676">
        <w:rPr>
          <w:b/>
        </w:rPr>
        <w:t xml:space="preserve"> </w:t>
      </w:r>
      <w:r w:rsidRPr="00A71D88">
        <w:t>– bieżące zapotrzebowanie</w:t>
      </w:r>
      <w:r>
        <w:t xml:space="preserve"> na normalia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C14676">
        <w:rPr>
          <w:b/>
        </w:rPr>
        <w:t>Stan_mag_po_</w:t>
      </w:r>
      <w:r>
        <w:rPr>
          <w:b/>
        </w:rPr>
        <w:t>norm</w:t>
      </w:r>
      <w:r w:rsidRPr="00C14676">
        <w:rPr>
          <w:b/>
        </w:rPr>
        <w:t xml:space="preserve"> </w:t>
      </w:r>
      <w:r w:rsidRPr="00A71D88">
        <w:t>- stan magazynowy po zużyciu/zapotrzebowaniu</w:t>
      </w:r>
      <w:r>
        <w:t>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C14676">
        <w:rPr>
          <w:b/>
        </w:rPr>
        <w:t>Dostawca_</w:t>
      </w:r>
      <w:r>
        <w:rPr>
          <w:b/>
        </w:rPr>
        <w:t>norm</w:t>
      </w:r>
      <w:r w:rsidRPr="00C14676">
        <w:rPr>
          <w:b/>
        </w:rPr>
        <w:t xml:space="preserve"> - </w:t>
      </w:r>
      <w:r w:rsidRPr="00A71D88">
        <w:t xml:space="preserve">(dane dostawcy nazwa, link do strony, </w:t>
      </w:r>
      <w:r>
        <w:t>d</w:t>
      </w:r>
      <w:r w:rsidRPr="00A71D88">
        <w:t>odatkowe informacje)</w:t>
      </w:r>
      <w:r>
        <w:t>.</w:t>
      </w:r>
    </w:p>
    <w:p w:rsidR="000D522C" w:rsidRDefault="000D522C" w:rsidP="000D522C">
      <w:r>
        <w:t xml:space="preserve">Tabela </w:t>
      </w:r>
      <w:r>
        <w:rPr>
          <w:b/>
        </w:rPr>
        <w:t>Dostawca_norm</w:t>
      </w:r>
      <w:r>
        <w:t xml:space="preserve"> powinna zawierać następujące pozycje:</w:t>
      </w:r>
    </w:p>
    <w:p w:rsidR="000D522C" w:rsidRDefault="000D522C" w:rsidP="000D522C">
      <w:pPr>
        <w:pStyle w:val="Akapitzlist"/>
        <w:numPr>
          <w:ilvl w:val="0"/>
          <w:numId w:val="21"/>
        </w:numPr>
      </w:pPr>
      <w:r>
        <w:t>Identyfikator (ID_dostawcy) (klucz własny)</w:t>
      </w:r>
    </w:p>
    <w:p w:rsidR="000D522C" w:rsidRDefault="000D522C" w:rsidP="000D522C">
      <w:pPr>
        <w:pStyle w:val="Akapitzlist"/>
        <w:numPr>
          <w:ilvl w:val="0"/>
          <w:numId w:val="21"/>
        </w:numPr>
      </w:pPr>
      <w:r w:rsidRPr="00A71D88">
        <w:t>Nazwa_dostawca_</w:t>
      </w:r>
      <w:r>
        <w:t>norm – nazwa dostawcy normaliów</w:t>
      </w:r>
    </w:p>
    <w:p w:rsidR="000D522C" w:rsidRDefault="000D522C" w:rsidP="000D522C">
      <w:pPr>
        <w:pStyle w:val="Akapitzlist"/>
        <w:numPr>
          <w:ilvl w:val="0"/>
          <w:numId w:val="21"/>
        </w:numPr>
      </w:pPr>
      <w:r w:rsidRPr="00A71D88">
        <w:t>Link_dostawca_</w:t>
      </w:r>
      <w:r>
        <w:t>norm – link do strony dostawcy normaliów</w:t>
      </w:r>
    </w:p>
    <w:p w:rsidR="000D522C" w:rsidRDefault="000D522C" w:rsidP="000D522C">
      <w:pPr>
        <w:pStyle w:val="Akapitzlist"/>
        <w:numPr>
          <w:ilvl w:val="0"/>
          <w:numId w:val="21"/>
        </w:numPr>
      </w:pPr>
      <w:r w:rsidRPr="00A71D88">
        <w:t>Dod_info_dostawca_</w:t>
      </w:r>
      <w:r>
        <w:t>norm – dodatkowe informacje np. upusty o sposobie dostawy/płatności itp.</w:t>
      </w:r>
    </w:p>
    <w:tbl>
      <w:tblPr>
        <w:tblStyle w:val="Tabela-Siatka"/>
        <w:tblpPr w:leftFromText="141" w:rightFromText="141" w:vertAnchor="text" w:horzAnchor="margin" w:tblpY="256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0D522C" w:rsidTr="00C8297F">
        <w:tc>
          <w:tcPr>
            <w:tcW w:w="3020" w:type="dxa"/>
          </w:tcPr>
          <w:p w:rsidR="000D522C" w:rsidRDefault="000D522C" w:rsidP="00C8297F">
            <w:r>
              <w:t>Identyfikator</w:t>
            </w:r>
          </w:p>
        </w:tc>
        <w:tc>
          <w:tcPr>
            <w:tcW w:w="3021" w:type="dxa"/>
          </w:tcPr>
          <w:p w:rsidR="000D522C" w:rsidRDefault="000D522C" w:rsidP="00C8297F"/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Nazwa_norm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Pr="00C14676" w:rsidRDefault="000D522C" w:rsidP="00C8297F">
            <w:pPr>
              <w:rPr>
                <w:b/>
              </w:rPr>
            </w:pPr>
            <w:r w:rsidRPr="00C14676">
              <w:rPr>
                <w:b/>
              </w:rPr>
              <w:t>Typ_norm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Rodzaj_norm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Jednostka_miar_norm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Stan_norm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Zuzycie_norm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Odpad_norm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Stan_min_norm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Zapotrzebowanie_norm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Stan_mag_po_norm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 w:rsidRPr="004E06C6">
              <w:rPr>
                <w:b/>
              </w:rPr>
              <w:t xml:space="preserve">Dostawca_norm 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</w:tbl>
    <w:p w:rsidR="000D522C" w:rsidRDefault="000D522C" w:rsidP="000D522C"/>
    <w:p w:rsidR="000D522C" w:rsidRDefault="000D522C" w:rsidP="000D522C">
      <w:r>
        <w:t xml:space="preserve">Tabela multi </w:t>
      </w:r>
      <w:r w:rsidRPr="00FD1271">
        <w:rPr>
          <w:b/>
        </w:rPr>
        <w:t>Dostawca_</w:t>
      </w:r>
      <w:r>
        <w:rPr>
          <w:b/>
        </w:rPr>
        <w:t>Normalia</w:t>
      </w:r>
      <w:r>
        <w:t xml:space="preserve"> powinna zawierać następujące pozycje:</w:t>
      </w:r>
    </w:p>
    <w:p w:rsidR="000D522C" w:rsidRDefault="000D522C" w:rsidP="000D522C">
      <w:pPr>
        <w:pStyle w:val="Akapitzlist"/>
        <w:numPr>
          <w:ilvl w:val="0"/>
          <w:numId w:val="22"/>
        </w:numPr>
      </w:pPr>
      <w:r>
        <w:t>Identyfikator (ID_dostawcy) (klucz własny)</w:t>
      </w:r>
    </w:p>
    <w:p w:rsidR="000D522C" w:rsidRDefault="000D522C" w:rsidP="000D522C">
      <w:pPr>
        <w:pStyle w:val="Akapitzlist"/>
        <w:numPr>
          <w:ilvl w:val="0"/>
          <w:numId w:val="22"/>
        </w:numPr>
      </w:pPr>
      <w:r>
        <w:t>ID_normalia – id normaliów (klucz obcy tabeli normalia)</w:t>
      </w:r>
    </w:p>
    <w:p w:rsidR="000D522C" w:rsidRDefault="000D522C" w:rsidP="000D522C">
      <w:pPr>
        <w:pStyle w:val="Akapitzlist"/>
        <w:numPr>
          <w:ilvl w:val="0"/>
          <w:numId w:val="22"/>
        </w:numPr>
      </w:pPr>
      <w:r>
        <w:t>ID_</w:t>
      </w:r>
      <w:r w:rsidRPr="00A71D88">
        <w:t>dostawca_</w:t>
      </w:r>
      <w:r>
        <w:t>norm – id dostawcy materiału (klucz obcy tabeli dostawcy)</w:t>
      </w:r>
    </w:p>
    <w:p w:rsidR="000D522C" w:rsidRDefault="000D522C" w:rsidP="000D522C"/>
    <w:p w:rsidR="000D522C" w:rsidRDefault="000D522C" w:rsidP="000D522C">
      <w:r>
        <w:t>Program powinien umożliwiać: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Informowanie o niskim stanie magazynowym,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dodawanie, odejmowanie, edycję pozycji</w:t>
      </w:r>
      <w:r w:rsidRPr="008F0BB5">
        <w:t xml:space="preserve"> </w:t>
      </w:r>
      <w:r>
        <w:t>spisu materiałów,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wyszukiwanie po ciągu znaków w nazwie materiału,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sortowanie tabeli magazynu po: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Nazwie,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Typie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Cenie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Ilości na stanie.</w:t>
      </w:r>
    </w:p>
    <w:p w:rsidR="000D522C" w:rsidRDefault="000D522C" w:rsidP="000D522C">
      <w:pPr>
        <w:pBdr>
          <w:bottom w:val="single" w:sz="6" w:space="1" w:color="auto"/>
        </w:pBdr>
        <w:ind w:left="360"/>
      </w:pPr>
    </w:p>
    <w:p w:rsidR="000D522C" w:rsidRDefault="000D522C" w:rsidP="000D522C">
      <w:pPr>
        <w:pBdr>
          <w:bottom w:val="single" w:sz="6" w:space="1" w:color="auto"/>
        </w:pBdr>
        <w:ind w:left="360"/>
      </w:pPr>
    </w:p>
    <w:tbl>
      <w:tblPr>
        <w:tblStyle w:val="Tabela-Siatka"/>
        <w:tblW w:w="10049" w:type="dxa"/>
        <w:tblLook w:val="04A0" w:firstRow="1" w:lastRow="0" w:firstColumn="1" w:lastColumn="0" w:noHBand="0" w:noVBand="1"/>
      </w:tblPr>
      <w:tblGrid>
        <w:gridCol w:w="2028"/>
        <w:gridCol w:w="3964"/>
        <w:gridCol w:w="4057"/>
      </w:tblGrid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ortowanie</w:t>
            </w:r>
          </w:p>
        </w:tc>
        <w:tc>
          <w:tcPr>
            <w:tcW w:w="3964" w:type="dxa"/>
            <w:vMerge w:val="restart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61655">
              <w:rPr>
                <w:rFonts w:ascii="Calibri" w:eastAsia="Times New Roman" w:hAnsi="Calibri" w:cs="Times New Roman"/>
                <w:color w:val="000000"/>
                <w:lang w:eastAsia="pl-PL"/>
              </w:rPr>
              <w:t>groupBoxSortowani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Nazwa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Typ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Cena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IloscNorm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wyszukiwanie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textBoxSzukajNorm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buttonSzukajNorm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pis dostępnych normaliów</w:t>
            </w:r>
          </w:p>
        </w:tc>
        <w:tc>
          <w:tcPr>
            <w:tcW w:w="3964" w:type="dxa"/>
            <w:noWrap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sta nazw</w:t>
            </w:r>
          </w:p>
        </w:tc>
        <w:tc>
          <w:tcPr>
            <w:tcW w:w="4057" w:type="dxa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t>listBoxNormalia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  <w:vMerge w:val="restart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Normalia</w:t>
            </w:r>
          </w:p>
        </w:tc>
        <w:tc>
          <w:tcPr>
            <w:tcW w:w="3964" w:type="dxa"/>
            <w:noWrap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Typ</w:t>
            </w:r>
          </w:p>
        </w:tc>
        <w:tc>
          <w:tcPr>
            <w:tcW w:w="4057" w:type="dxa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textBoxTyp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Rodzaj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omboBoxRodzaj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Nazwa Materiału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Nazwa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Wartość jednostkowa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comboBoxJednostka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tan magazynowy normaliów</w:t>
            </w:r>
          </w:p>
        </w:tc>
        <w:tc>
          <w:tcPr>
            <w:tcW w:w="4057" w:type="dxa"/>
          </w:tcPr>
          <w:p w:rsidR="000D522C" w:rsidRPr="005C495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textBoxMagazyn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ieżące zużyci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textBoxZuzycie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tabs>
                <w:tab w:val="left" w:pos="1200"/>
              </w:tabs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tan minimalny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textBoxStanMin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Zapotrzebowani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textBoxZapotrzebowanie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ne dostawcy głównego normaliów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ostawcy normaliów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062CC">
              <w:rPr>
                <w:rFonts w:ascii="Calibri" w:eastAsia="Times New Roman" w:hAnsi="Calibri" w:cs="Times New Roman"/>
                <w:color w:val="000000"/>
                <w:lang w:eastAsia="pl-PL"/>
              </w:rPr>
              <w:t>listViewDostawcy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nk do strony dostawcy normaliów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nkLabelDostawca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odatkowe informacje o dostawcy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062CC">
              <w:rPr>
                <w:rFonts w:ascii="Calibri" w:eastAsia="Times New Roman" w:hAnsi="Calibri" w:cs="Times New Roman"/>
                <w:color w:val="000000"/>
                <w:lang w:eastAsia="pl-PL"/>
              </w:rPr>
              <w:t>richTextBoxDostawca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Edycja spisu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nowa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062CC">
              <w:rPr>
                <w:rFonts w:ascii="Calibri" w:eastAsia="Times New Roman" w:hAnsi="Calibri" w:cs="Times New Roman"/>
                <w:color w:val="000000"/>
                <w:lang w:eastAsia="pl-PL"/>
              </w:rPr>
              <w:t>buttonNowa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zapisz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062CC">
              <w:rPr>
                <w:rFonts w:ascii="Calibri" w:eastAsia="Times New Roman" w:hAnsi="Calibri" w:cs="Times New Roman"/>
                <w:color w:val="000000"/>
                <w:lang w:eastAsia="pl-PL"/>
              </w:rPr>
              <w:t>buttonZapisz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anuluj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062CC">
              <w:rPr>
                <w:rFonts w:ascii="Calibri" w:eastAsia="Times New Roman" w:hAnsi="Calibri" w:cs="Times New Roman"/>
                <w:color w:val="000000"/>
                <w:lang w:eastAsia="pl-PL"/>
              </w:rPr>
              <w:t>buttonAnuluj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  <w:tcBorders>
              <w:bottom w:val="single" w:sz="4" w:space="0" w:color="auto"/>
            </w:tcBorders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tcBorders>
              <w:bottom w:val="single" w:sz="4" w:space="0" w:color="auto"/>
            </w:tcBorders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usuń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062CC">
              <w:rPr>
                <w:rFonts w:ascii="Calibri" w:eastAsia="Times New Roman" w:hAnsi="Calibri" w:cs="Times New Roman"/>
                <w:color w:val="000000"/>
                <w:lang w:eastAsia="pl-PL"/>
              </w:rPr>
              <w:t>buttonUsunNorm</w:t>
            </w:r>
          </w:p>
        </w:tc>
      </w:tr>
    </w:tbl>
    <w:p w:rsidR="000D522C" w:rsidRDefault="000D522C" w:rsidP="000D522C"/>
    <w:p w:rsidR="000D522C" w:rsidRDefault="000D522C" w:rsidP="000D522C"/>
    <w:p w:rsidR="00F34137" w:rsidRPr="002B1035" w:rsidRDefault="00F34137" w:rsidP="002B1035">
      <w:pPr>
        <w:rPr>
          <w:rFonts w:ascii="Lato" w:eastAsiaTheme="majorEastAsia" w:hAnsi="Lato" w:cstheme="majorBidi"/>
          <w:b/>
          <w:bCs/>
          <w:sz w:val="26"/>
          <w:szCs w:val="26"/>
        </w:rPr>
      </w:pPr>
    </w:p>
    <w:p w:rsidR="00193B28" w:rsidRPr="00193B28" w:rsidRDefault="00193B28">
      <w:pPr>
        <w:rPr>
          <w:rFonts w:ascii="Lato" w:hAnsi="Lato"/>
          <w:i/>
        </w:rPr>
      </w:pPr>
    </w:p>
    <w:p w:rsidR="002B1035" w:rsidRDefault="002B1035">
      <w:pPr>
        <w:rPr>
          <w:rFonts w:ascii="Lato" w:hAnsi="Lato"/>
          <w:i/>
        </w:rPr>
      </w:pPr>
      <w:r>
        <w:rPr>
          <w:rFonts w:ascii="Lato" w:hAnsi="Lato"/>
          <w:i/>
        </w:rPr>
        <w:br w:type="page"/>
      </w:r>
    </w:p>
    <w:p w:rsidR="00193B28" w:rsidRPr="00193B28" w:rsidRDefault="00193B28" w:rsidP="00B30BF2">
      <w:pPr>
        <w:jc w:val="center"/>
        <w:rPr>
          <w:rFonts w:ascii="Lato" w:hAnsi="Lato"/>
          <w:i/>
        </w:rPr>
      </w:pPr>
    </w:p>
    <w:sdt>
      <w:sdtPr>
        <w:rPr>
          <w:rFonts w:ascii="Lato" w:hAnsi="Lato"/>
          <w:color w:val="auto"/>
        </w:rPr>
        <w:id w:val="-1703094623"/>
        <w:docPartObj>
          <w:docPartGallery w:val="Table of Contents"/>
          <w:docPartUnique/>
        </w:docPartObj>
      </w:sdtPr>
      <w:sdtEndPr>
        <w:rPr>
          <w:rFonts w:eastAsiaTheme="minorHAnsi" w:cstheme="minorBidi"/>
          <w:b/>
          <w:bCs/>
          <w:sz w:val="22"/>
          <w:szCs w:val="22"/>
          <w:lang w:eastAsia="en-US"/>
        </w:rPr>
      </w:sdtEndPr>
      <w:sdtContent>
        <w:p w:rsidR="00193B28" w:rsidRDefault="00193B28">
          <w:pPr>
            <w:pStyle w:val="Nagwekspisutreci"/>
            <w:rPr>
              <w:rFonts w:ascii="Lato" w:hAnsi="Lato"/>
              <w:color w:val="auto"/>
            </w:rPr>
          </w:pPr>
          <w:r w:rsidRPr="00193B28">
            <w:rPr>
              <w:rFonts w:ascii="Lato" w:hAnsi="Lato"/>
              <w:color w:val="auto"/>
            </w:rPr>
            <w:t>Spis treści</w:t>
          </w:r>
        </w:p>
        <w:p w:rsidR="00193B28" w:rsidRPr="00193B28" w:rsidRDefault="00193B28" w:rsidP="00193B28">
          <w:pPr>
            <w:rPr>
              <w:lang w:eastAsia="pl-PL"/>
            </w:rPr>
          </w:pPr>
        </w:p>
        <w:p w:rsidR="002B1035" w:rsidRDefault="00193B28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r w:rsidRPr="00193B28">
            <w:rPr>
              <w:rFonts w:ascii="Lato" w:hAnsi="Lato"/>
            </w:rPr>
            <w:fldChar w:fldCharType="begin"/>
          </w:r>
          <w:r w:rsidRPr="00193B28">
            <w:rPr>
              <w:rFonts w:ascii="Lato" w:hAnsi="Lato"/>
            </w:rPr>
            <w:instrText xml:space="preserve"> TOC \o "1-3" \h \z \u </w:instrText>
          </w:r>
          <w:r w:rsidRPr="00193B28">
            <w:rPr>
              <w:rFonts w:ascii="Lato" w:hAnsi="Lato"/>
            </w:rPr>
            <w:fldChar w:fldCharType="separate"/>
          </w:r>
          <w:hyperlink w:anchor="_Toc535240071" w:history="1">
            <w:r w:rsidR="002B1035" w:rsidRPr="00FC1D1A">
              <w:rPr>
                <w:rStyle w:val="Hipercze"/>
                <w:rFonts w:ascii="Lato" w:hAnsi="Lato"/>
                <w:noProof/>
              </w:rPr>
              <w:t>1.</w:t>
            </w:r>
            <w:r w:rsidR="002B1035">
              <w:rPr>
                <w:rFonts w:eastAsiaTheme="minorEastAsia"/>
                <w:noProof/>
                <w:lang w:eastAsia="pl-PL"/>
              </w:rPr>
              <w:tab/>
            </w:r>
            <w:r w:rsidR="002B1035" w:rsidRPr="00FC1D1A">
              <w:rPr>
                <w:rStyle w:val="Hipercze"/>
                <w:rFonts w:ascii="Lato" w:hAnsi="Lato"/>
                <w:noProof/>
              </w:rPr>
              <w:t>Zapotrzebowanie</w:t>
            </w:r>
            <w:r w:rsidR="002B1035">
              <w:rPr>
                <w:noProof/>
                <w:webHidden/>
              </w:rPr>
              <w:tab/>
            </w:r>
            <w:r w:rsidR="002B1035">
              <w:rPr>
                <w:noProof/>
                <w:webHidden/>
              </w:rPr>
              <w:fldChar w:fldCharType="begin"/>
            </w:r>
            <w:r w:rsidR="002B1035">
              <w:rPr>
                <w:noProof/>
                <w:webHidden/>
              </w:rPr>
              <w:instrText xml:space="preserve"> PAGEREF _Toc535240071 \h </w:instrText>
            </w:r>
            <w:r w:rsidR="002B1035">
              <w:rPr>
                <w:noProof/>
                <w:webHidden/>
              </w:rPr>
            </w:r>
            <w:r w:rsidR="002B1035">
              <w:rPr>
                <w:noProof/>
                <w:webHidden/>
              </w:rPr>
              <w:fldChar w:fldCharType="separate"/>
            </w:r>
            <w:r w:rsidR="002B1035">
              <w:rPr>
                <w:noProof/>
                <w:webHidden/>
              </w:rPr>
              <w:t>1</w:t>
            </w:r>
            <w:r w:rsidR="002B1035">
              <w:rPr>
                <w:noProof/>
                <w:webHidden/>
              </w:rPr>
              <w:fldChar w:fldCharType="end"/>
            </w:r>
          </w:hyperlink>
        </w:p>
        <w:p w:rsidR="002B1035" w:rsidRDefault="002B1035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72" w:history="1">
            <w:r w:rsidRPr="00FC1D1A">
              <w:rPr>
                <w:rStyle w:val="Hipercze"/>
                <w:rFonts w:ascii="Lato" w:hAnsi="Lato"/>
                <w:noProof/>
              </w:rPr>
              <w:t>2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FC1D1A">
              <w:rPr>
                <w:rStyle w:val="Hipercze"/>
                <w:rFonts w:ascii="Lato" w:hAnsi="Lato"/>
                <w:noProof/>
              </w:rPr>
              <w:t>Cel powstan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240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35" w:rsidRDefault="002B1035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73" w:history="1">
            <w:r w:rsidRPr="00FC1D1A">
              <w:rPr>
                <w:rStyle w:val="Hipercze"/>
                <w:rFonts w:ascii="Lato" w:hAnsi="Lato"/>
                <w:noProof/>
              </w:rPr>
              <w:t>3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FC1D1A">
              <w:rPr>
                <w:rStyle w:val="Hipercze"/>
                <w:rFonts w:ascii="Lato" w:hAnsi="Lato"/>
                <w:noProof/>
              </w:rPr>
              <w:t>Opcje kompilacj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240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35" w:rsidRDefault="002B1035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74" w:history="1">
            <w:r w:rsidRPr="00FC1D1A">
              <w:rPr>
                <w:rStyle w:val="Hipercze"/>
                <w:rFonts w:ascii="Lato" w:hAnsi="Lato"/>
                <w:noProof/>
              </w:rPr>
              <w:t>5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FC1D1A">
              <w:rPr>
                <w:rStyle w:val="Hipercze"/>
                <w:rFonts w:ascii="Lato" w:hAnsi="Lato"/>
                <w:noProof/>
              </w:rPr>
              <w:t>Opis funkcji i k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240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35" w:rsidRDefault="002B1035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75" w:history="1">
            <w:r w:rsidRPr="00FC1D1A">
              <w:rPr>
                <w:rStyle w:val="Hipercze"/>
                <w:noProof/>
              </w:rPr>
              <w:t>5.1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FC1D1A">
              <w:rPr>
                <w:rStyle w:val="Hipercze"/>
                <w:noProof/>
              </w:rPr>
              <w:t>Klasa Main – start aplikacji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240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35" w:rsidRDefault="002B1035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76" w:history="1">
            <w:r w:rsidRPr="00FC1D1A">
              <w:rPr>
                <w:rStyle w:val="Hipercze"/>
                <w:noProof/>
              </w:rPr>
              <w:t>5.2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FC1D1A">
              <w:rPr>
                <w:rStyle w:val="Hipercze"/>
                <w:noProof/>
              </w:rPr>
              <w:t>Klasa Rest – hasło bazy danych MSACCES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240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35" w:rsidRDefault="002B1035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77" w:history="1">
            <w:r w:rsidRPr="00FC1D1A">
              <w:rPr>
                <w:rStyle w:val="Hipercze"/>
                <w:noProof/>
              </w:rPr>
              <w:t>5.3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FC1D1A">
              <w:rPr>
                <w:rStyle w:val="Hipercze"/>
                <w:noProof/>
              </w:rPr>
              <w:t>Obsługa działania programu – Klasa główna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240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35" w:rsidRDefault="002B1035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78" w:history="1">
            <w:r w:rsidRPr="00FC1D1A">
              <w:rPr>
                <w:rStyle w:val="Hipercze"/>
                <w:noProof/>
              </w:rPr>
              <w:t>5.4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FC1D1A">
              <w:rPr>
                <w:rStyle w:val="Hipercze"/>
                <w:noProof/>
              </w:rPr>
              <w:t>Komponenty wizualne – okienko „o RemaGUM”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240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35" w:rsidRDefault="002B1035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79" w:history="1">
            <w:r w:rsidRPr="00FC1D1A">
              <w:rPr>
                <w:rStyle w:val="Hipercze"/>
                <w:noProof/>
              </w:rPr>
              <w:t>5.5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FC1D1A">
              <w:rPr>
                <w:rStyle w:val="Hipercze"/>
                <w:noProof/>
              </w:rPr>
              <w:t>Komponenty wizualne- Klasa Fr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240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35" w:rsidRDefault="002B1035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80" w:history="1">
            <w:r w:rsidRPr="00FC1D1A">
              <w:rPr>
                <w:rStyle w:val="Hipercze"/>
                <w:noProof/>
              </w:rPr>
              <w:t>5.6.</w:t>
            </w:r>
            <w:r>
              <w:rPr>
                <w:rFonts w:eastAsiaTheme="minorEastAsia"/>
                <w:noProof/>
                <w:lang w:eastAsia="pl-PL"/>
              </w:rPr>
              <w:tab/>
            </w:r>
            <w:r w:rsidRPr="00FC1D1A">
              <w:rPr>
                <w:rStyle w:val="Hipercze"/>
                <w:noProof/>
              </w:rPr>
              <w:t>Namespace RemaGUM.Properties – ustawienia programu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240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3B28" w:rsidRPr="00193B28" w:rsidRDefault="00193B28">
          <w:pPr>
            <w:rPr>
              <w:rFonts w:ascii="Lato" w:hAnsi="Lato"/>
            </w:rPr>
          </w:pPr>
          <w:r w:rsidRPr="00193B28">
            <w:rPr>
              <w:rFonts w:ascii="Lato" w:hAnsi="Lato"/>
              <w:b/>
              <w:bCs/>
            </w:rPr>
            <w:fldChar w:fldCharType="end"/>
          </w:r>
        </w:p>
      </w:sdtContent>
    </w:sdt>
    <w:p w:rsidR="00B30BF2" w:rsidRPr="00193B28" w:rsidRDefault="00B30BF2">
      <w:pPr>
        <w:rPr>
          <w:rFonts w:ascii="Lato" w:hAnsi="Lato"/>
        </w:rPr>
      </w:pPr>
    </w:p>
    <w:sectPr w:rsidR="00B30BF2" w:rsidRPr="00193B28" w:rsidSect="00193B28">
      <w:footerReference w:type="default" r:id="rId14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90246" w:rsidRDefault="00B90246" w:rsidP="002E4812">
      <w:pPr>
        <w:spacing w:after="0" w:line="240" w:lineRule="auto"/>
      </w:pPr>
      <w:r>
        <w:separator/>
      </w:r>
    </w:p>
  </w:endnote>
  <w:endnote w:type="continuationSeparator" w:id="0">
    <w:p w:rsidR="00B90246" w:rsidRDefault="00B90246" w:rsidP="002E48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Lato">
    <w:panose1 w:val="020F0502020204030203"/>
    <w:charset w:val="EE"/>
    <w:family w:val="swiss"/>
    <w:pitch w:val="variable"/>
    <w:sig w:usb0="E10002FF" w:usb1="5000ECFF" w:usb2="0000002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058242575"/>
      <w:docPartObj>
        <w:docPartGallery w:val="Page Numbers (Bottom of Page)"/>
        <w:docPartUnique/>
      </w:docPartObj>
    </w:sdtPr>
    <w:sdtContent>
      <w:p w:rsidR="005614B1" w:rsidRDefault="005614B1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5614B1" w:rsidRDefault="005614B1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90246" w:rsidRDefault="00B90246" w:rsidP="002E4812">
      <w:pPr>
        <w:spacing w:after="0" w:line="240" w:lineRule="auto"/>
      </w:pPr>
      <w:r>
        <w:separator/>
      </w:r>
    </w:p>
  </w:footnote>
  <w:footnote w:type="continuationSeparator" w:id="0">
    <w:p w:rsidR="00B90246" w:rsidRDefault="00B90246" w:rsidP="002E48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849AD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CDD2739"/>
    <w:multiLevelType w:val="hybridMultilevel"/>
    <w:tmpl w:val="3858E6F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F53EEB"/>
    <w:multiLevelType w:val="hybridMultilevel"/>
    <w:tmpl w:val="665C520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C85F04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5560B57"/>
    <w:multiLevelType w:val="multilevel"/>
    <w:tmpl w:val="041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29695503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6EB1597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DD2A31"/>
    <w:multiLevelType w:val="hybridMultilevel"/>
    <w:tmpl w:val="AD6A6156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39466A7C"/>
    <w:multiLevelType w:val="hybridMultilevel"/>
    <w:tmpl w:val="D0E0DFD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C827C59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342722C"/>
    <w:multiLevelType w:val="hybridMultilevel"/>
    <w:tmpl w:val="D5302F2A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68219F7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BCC1097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D4E6409"/>
    <w:multiLevelType w:val="multilevel"/>
    <w:tmpl w:val="041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500A4E3B"/>
    <w:multiLevelType w:val="hybridMultilevel"/>
    <w:tmpl w:val="EFBCBF6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47E27B5"/>
    <w:multiLevelType w:val="hybridMultilevel"/>
    <w:tmpl w:val="5A3891A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1018F1"/>
    <w:multiLevelType w:val="hybridMultilevel"/>
    <w:tmpl w:val="5A3891A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BEF3149"/>
    <w:multiLevelType w:val="hybridMultilevel"/>
    <w:tmpl w:val="D512B64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E995594"/>
    <w:multiLevelType w:val="hybridMultilevel"/>
    <w:tmpl w:val="88EC34AA"/>
    <w:lvl w:ilvl="0" w:tplc="0415000F">
      <w:start w:val="1"/>
      <w:numFmt w:val="decimal"/>
      <w:lvlText w:val="%1."/>
      <w:lvlJc w:val="left"/>
      <w:pPr>
        <w:ind w:left="502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64753A55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64A13C5E"/>
    <w:multiLevelType w:val="hybridMultilevel"/>
    <w:tmpl w:val="3E42E81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CD2133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21327B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16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6CA67565"/>
    <w:multiLevelType w:val="hybridMultilevel"/>
    <w:tmpl w:val="E5E63F1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4"/>
  </w:num>
  <w:num w:numId="3">
    <w:abstractNumId w:val="10"/>
  </w:num>
  <w:num w:numId="4">
    <w:abstractNumId w:val="7"/>
  </w:num>
  <w:num w:numId="5">
    <w:abstractNumId w:val="8"/>
  </w:num>
  <w:num w:numId="6">
    <w:abstractNumId w:val="20"/>
  </w:num>
  <w:num w:numId="7">
    <w:abstractNumId w:val="23"/>
  </w:num>
  <w:num w:numId="8">
    <w:abstractNumId w:val="1"/>
  </w:num>
  <w:num w:numId="9">
    <w:abstractNumId w:val="2"/>
  </w:num>
  <w:num w:numId="10">
    <w:abstractNumId w:val="15"/>
  </w:num>
  <w:num w:numId="11">
    <w:abstractNumId w:val="6"/>
  </w:num>
  <w:num w:numId="12">
    <w:abstractNumId w:val="9"/>
  </w:num>
  <w:num w:numId="13">
    <w:abstractNumId w:val="21"/>
  </w:num>
  <w:num w:numId="14">
    <w:abstractNumId w:val="11"/>
  </w:num>
  <w:num w:numId="15">
    <w:abstractNumId w:val="17"/>
  </w:num>
  <w:num w:numId="16">
    <w:abstractNumId w:val="4"/>
  </w:num>
  <w:num w:numId="17">
    <w:abstractNumId w:val="13"/>
  </w:num>
  <w:num w:numId="18">
    <w:abstractNumId w:val="12"/>
  </w:num>
  <w:num w:numId="19">
    <w:abstractNumId w:val="0"/>
  </w:num>
  <w:num w:numId="20">
    <w:abstractNumId w:val="16"/>
  </w:num>
  <w:num w:numId="21">
    <w:abstractNumId w:val="5"/>
  </w:num>
  <w:num w:numId="22">
    <w:abstractNumId w:val="19"/>
  </w:num>
  <w:num w:numId="23">
    <w:abstractNumId w:val="18"/>
  </w:num>
  <w:num w:numId="24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hideSpellingError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505B"/>
    <w:rsid w:val="000D522C"/>
    <w:rsid w:val="0011505B"/>
    <w:rsid w:val="001458D8"/>
    <w:rsid w:val="001854EB"/>
    <w:rsid w:val="00193B28"/>
    <w:rsid w:val="00193C90"/>
    <w:rsid w:val="001A6FFD"/>
    <w:rsid w:val="002B1035"/>
    <w:rsid w:val="002E4812"/>
    <w:rsid w:val="003479B8"/>
    <w:rsid w:val="00432F49"/>
    <w:rsid w:val="004366FA"/>
    <w:rsid w:val="00467389"/>
    <w:rsid w:val="00527F45"/>
    <w:rsid w:val="005614B1"/>
    <w:rsid w:val="00722A1E"/>
    <w:rsid w:val="007824DB"/>
    <w:rsid w:val="00822DC5"/>
    <w:rsid w:val="008C3B9D"/>
    <w:rsid w:val="00904074"/>
    <w:rsid w:val="00925D2A"/>
    <w:rsid w:val="00A112DD"/>
    <w:rsid w:val="00A2284F"/>
    <w:rsid w:val="00AA7A11"/>
    <w:rsid w:val="00B22A95"/>
    <w:rsid w:val="00B22F40"/>
    <w:rsid w:val="00B30BF2"/>
    <w:rsid w:val="00B90246"/>
    <w:rsid w:val="00BF6E33"/>
    <w:rsid w:val="00C8297F"/>
    <w:rsid w:val="00E65120"/>
    <w:rsid w:val="00EB2190"/>
    <w:rsid w:val="00EE06DC"/>
    <w:rsid w:val="00F34137"/>
    <w:rsid w:val="00F766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E0A475"/>
  <w15:chartTrackingRefBased/>
  <w15:docId w15:val="{96A60484-491A-4CD4-8C26-12CB272316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</w:style>
  <w:style w:type="paragraph" w:styleId="Nagwek1">
    <w:name w:val="heading 1"/>
    <w:basedOn w:val="Normalny"/>
    <w:next w:val="Normalny"/>
    <w:link w:val="Nagwek1Znak"/>
    <w:uiPriority w:val="9"/>
    <w:qFormat/>
    <w:rsid w:val="00193B2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193B28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822DC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2Znak">
    <w:name w:val="Nagłówek 2 Znak"/>
    <w:basedOn w:val="Domylnaczcionkaakapitu"/>
    <w:link w:val="Nagwek2"/>
    <w:uiPriority w:val="9"/>
    <w:rsid w:val="00193B28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Nagwek1Znak">
    <w:name w:val="Nagłówek 1 Znak"/>
    <w:basedOn w:val="Domylnaczcionkaakapitu"/>
    <w:link w:val="Nagwek1"/>
    <w:uiPriority w:val="9"/>
    <w:rsid w:val="00193B2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193B28"/>
    <w:pPr>
      <w:outlineLvl w:val="9"/>
    </w:pPr>
    <w:rPr>
      <w:lang w:eastAsia="pl-PL"/>
    </w:rPr>
  </w:style>
  <w:style w:type="paragraph" w:styleId="Spistreci2">
    <w:name w:val="toc 2"/>
    <w:basedOn w:val="Normalny"/>
    <w:next w:val="Normalny"/>
    <w:autoRedefine/>
    <w:uiPriority w:val="39"/>
    <w:unhideWhenUsed/>
    <w:rsid w:val="00193B28"/>
    <w:pPr>
      <w:spacing w:after="100"/>
      <w:ind w:left="220"/>
    </w:pPr>
  </w:style>
  <w:style w:type="character" w:styleId="Hipercze">
    <w:name w:val="Hyperlink"/>
    <w:basedOn w:val="Domylnaczcionkaakapitu"/>
    <w:uiPriority w:val="99"/>
    <w:unhideWhenUsed/>
    <w:rsid w:val="00193B28"/>
    <w:rPr>
      <w:color w:val="0563C1" w:themeColor="hyperlink"/>
      <w:u w:val="single"/>
    </w:rPr>
  </w:style>
  <w:style w:type="paragraph" w:styleId="Bezodstpw">
    <w:name w:val="No Spacing"/>
    <w:link w:val="BezodstpwZnak"/>
    <w:uiPriority w:val="1"/>
    <w:qFormat/>
    <w:rsid w:val="00193B28"/>
    <w:pPr>
      <w:spacing w:after="0" w:line="240" w:lineRule="auto"/>
    </w:pPr>
    <w:rPr>
      <w:rFonts w:eastAsiaTheme="minorEastAsia"/>
      <w:lang w:eastAsia="pl-PL"/>
    </w:rPr>
  </w:style>
  <w:style w:type="character" w:customStyle="1" w:styleId="BezodstpwZnak">
    <w:name w:val="Bez odstępów Znak"/>
    <w:basedOn w:val="Domylnaczcionkaakapitu"/>
    <w:link w:val="Bezodstpw"/>
    <w:uiPriority w:val="1"/>
    <w:rsid w:val="00193B28"/>
    <w:rPr>
      <w:rFonts w:eastAsiaTheme="minorEastAsia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2E481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2E4812"/>
  </w:style>
  <w:style w:type="paragraph" w:styleId="Stopka">
    <w:name w:val="footer"/>
    <w:basedOn w:val="Normalny"/>
    <w:link w:val="StopkaZnak"/>
    <w:uiPriority w:val="99"/>
    <w:unhideWhenUsed/>
    <w:rsid w:val="002E481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2E4812"/>
  </w:style>
  <w:style w:type="character" w:styleId="UyteHipercze">
    <w:name w:val="FollowedHyperlink"/>
    <w:basedOn w:val="Domylnaczcionkaakapitu"/>
    <w:uiPriority w:val="99"/>
    <w:semiHidden/>
    <w:unhideWhenUsed/>
    <w:rsid w:val="00925D2A"/>
    <w:rPr>
      <w:color w:val="954F72"/>
      <w:u w:val="single"/>
    </w:rPr>
  </w:style>
  <w:style w:type="paragraph" w:customStyle="1" w:styleId="msonormal0">
    <w:name w:val="msonormal"/>
    <w:basedOn w:val="Normalny"/>
    <w:rsid w:val="00925D2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Akapitzlist">
    <w:name w:val="List Paragraph"/>
    <w:basedOn w:val="Normalny"/>
    <w:uiPriority w:val="34"/>
    <w:qFormat/>
    <w:rsid w:val="00822DC5"/>
    <w:pPr>
      <w:ind w:left="720"/>
      <w:contextualSpacing/>
    </w:pPr>
  </w:style>
  <w:style w:type="character" w:customStyle="1" w:styleId="Nagwek3Znak">
    <w:name w:val="Nagłówek 3 Znak"/>
    <w:basedOn w:val="Domylnaczcionkaakapitu"/>
    <w:link w:val="Nagwek3"/>
    <w:uiPriority w:val="9"/>
    <w:rsid w:val="00822DC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Spistreci3">
    <w:name w:val="toc 3"/>
    <w:basedOn w:val="Normalny"/>
    <w:next w:val="Normalny"/>
    <w:autoRedefine/>
    <w:uiPriority w:val="39"/>
    <w:unhideWhenUsed/>
    <w:rsid w:val="00F34137"/>
    <w:pPr>
      <w:spacing w:after="100"/>
      <w:ind w:left="440"/>
    </w:pPr>
  </w:style>
  <w:style w:type="table" w:styleId="Tabela-Siatka">
    <w:name w:val="Table Grid"/>
    <w:basedOn w:val="Standardowy"/>
    <w:uiPriority w:val="39"/>
    <w:rsid w:val="000D52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8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CFC7A9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/>
  <CompanyAddress>Główny Urząd Miar</CompanyAddress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7</TotalTime>
  <Pages>41</Pages>
  <Words>10033</Words>
  <Characters>60201</Characters>
  <Application>Microsoft Office Word</Application>
  <DocSecurity>0</DocSecurity>
  <Lines>501</Lines>
  <Paragraphs>140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Program RemaGUM</vt:lpstr>
    </vt:vector>
  </TitlesOfParts>
  <Company>Zakład Metrologi Interdyscyplinarnej, Pracownia Wsparcia Metrologii</Company>
  <LinksUpToDate>false</LinksUpToDate>
  <CharactersWithSpaces>70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RemaGUM</dc:title>
  <dc:subject>Opis rozwiązania</dc:subject>
  <dc:creator>Połatyńska Anna</dc:creator>
  <cp:keywords/>
  <dc:description/>
  <cp:lastModifiedBy>Polatyńska Anna</cp:lastModifiedBy>
  <cp:revision>7</cp:revision>
  <dcterms:created xsi:type="dcterms:W3CDTF">2019-01-14T08:52:00Z</dcterms:created>
  <dcterms:modified xsi:type="dcterms:W3CDTF">2019-01-14T14:43:00Z</dcterms:modified>
</cp:coreProperties>
</file>